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1668"/>
        <w:gridCol w:w="4961"/>
        <w:gridCol w:w="2977"/>
      </w:tblGrid>
      <w:tr w:rsidR="00B81CCB" w:rsidTr="00626977">
        <w:tc>
          <w:tcPr>
            <w:tcW w:w="1668" w:type="dxa"/>
            <w:vMerge w:val="restart"/>
            <w:vAlign w:val="center"/>
          </w:tcPr>
          <w:p w:rsidR="00B81CCB" w:rsidRDefault="0056124D" w:rsidP="00626977">
            <w:pPr>
              <w:pStyle w:val="Header"/>
              <w:jc w:val="center"/>
            </w:pPr>
            <w:r w:rsidRPr="0056124D">
              <w:rPr>
                <w:noProof/>
                <w:lang w:val="en-US"/>
              </w:rPr>
              <w:drawing>
                <wp:inline distT="0" distB="0" distL="0" distR="0">
                  <wp:extent cx="723900" cy="762000"/>
                  <wp:effectExtent l="19050" t="0" r="0" b="0"/>
                  <wp:docPr id="1" name="Picture 1" descr="Logo Po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 Po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B81CCB" w:rsidRPr="00CB56FE" w:rsidRDefault="00B81CCB" w:rsidP="0056124D">
            <w:pPr>
              <w:pStyle w:val="Header"/>
              <w:jc w:val="center"/>
              <w:rPr>
                <w:b/>
                <w:sz w:val="32"/>
              </w:rPr>
            </w:pPr>
            <w:r w:rsidRPr="0044747D">
              <w:rPr>
                <w:b/>
                <w:sz w:val="32"/>
              </w:rPr>
              <w:t xml:space="preserve">POLITEKNIK </w:t>
            </w:r>
            <w:r w:rsidR="0056124D">
              <w:rPr>
                <w:b/>
                <w:sz w:val="32"/>
              </w:rPr>
              <w:t>POS INDONESIA</w:t>
            </w:r>
          </w:p>
        </w:tc>
        <w:tc>
          <w:tcPr>
            <w:tcW w:w="2977" w:type="dxa"/>
            <w:vAlign w:val="center"/>
          </w:tcPr>
          <w:p w:rsidR="00B81CCB" w:rsidRPr="00CB56FE" w:rsidRDefault="00B81CCB" w:rsidP="00626977">
            <w:pPr>
              <w:pStyle w:val="Header"/>
              <w:rPr>
                <w:color w:val="FF0000"/>
              </w:rPr>
            </w:pPr>
            <w:r>
              <w:t xml:space="preserve">Kode/No: 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AD49AE">
            <w:pPr>
              <w:pStyle w:val="Header"/>
            </w:pPr>
            <w:r>
              <w:t xml:space="preserve">Tanggal: </w:t>
            </w:r>
            <w:r w:rsidR="00085CFA">
              <w:rPr>
                <w:i/>
                <w:lang w:val="en-US"/>
              </w:rPr>
              <w:t xml:space="preserve">25 </w:t>
            </w:r>
            <w:proofErr w:type="spellStart"/>
            <w:r w:rsidR="00085CFA">
              <w:rPr>
                <w:i/>
                <w:lang w:val="en-US"/>
              </w:rPr>
              <w:t>Agustus</w:t>
            </w:r>
            <w:proofErr w:type="spellEnd"/>
            <w:r w:rsidR="007E1159" w:rsidRPr="00085CFA">
              <w:rPr>
                <w:i/>
                <w:lang w:val="en-US"/>
              </w:rPr>
              <w:t xml:space="preserve"> 2017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 w:val="restart"/>
            <w:vAlign w:val="center"/>
          </w:tcPr>
          <w:p w:rsidR="00B81CCB" w:rsidRPr="00F0211C" w:rsidRDefault="00B81CCB" w:rsidP="00626977">
            <w:pPr>
              <w:pStyle w:val="Header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FORMULIR</w:t>
            </w:r>
          </w:p>
          <w:p w:rsidR="00B81CCB" w:rsidRPr="00CB56FE" w:rsidRDefault="00B81CCB" w:rsidP="00626977">
            <w:pPr>
              <w:pStyle w:val="Header"/>
              <w:jc w:val="center"/>
              <w:rPr>
                <w:sz w:val="28"/>
              </w:rPr>
            </w:pPr>
            <w:r w:rsidRPr="00CB56FE">
              <w:rPr>
                <w:sz w:val="28"/>
              </w:rPr>
              <w:t xml:space="preserve">SISTEM PENJAMINAN MUTU INTERNAL </w:t>
            </w:r>
            <w:r w:rsidRPr="00CB56FE">
              <w:rPr>
                <w:b/>
                <w:sz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B81CCB" w:rsidRPr="00085CFA" w:rsidRDefault="00B81CCB" w:rsidP="00626977">
            <w:pPr>
              <w:pStyle w:val="Header"/>
            </w:pPr>
            <w:r w:rsidRPr="00085CFA">
              <w:t xml:space="preserve">Revisi: </w:t>
            </w:r>
            <w:r w:rsidRPr="00085CFA">
              <w:rPr>
                <w:i/>
              </w:rPr>
              <w:t>0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Pr="00085CFA" w:rsidRDefault="00B81CCB" w:rsidP="00626977">
            <w:pPr>
              <w:pStyle w:val="Header"/>
              <w:rPr>
                <w:lang w:val="en-US"/>
              </w:rPr>
            </w:pPr>
            <w:r w:rsidRPr="00085CFA">
              <w:t xml:space="preserve">Halaman: </w:t>
            </w:r>
            <w:r w:rsidR="00085CFA">
              <w:rPr>
                <w:i/>
              </w:rPr>
              <w:t xml:space="preserve">1 dari </w:t>
            </w:r>
            <w:r w:rsidR="00085CFA">
              <w:rPr>
                <w:i/>
                <w:lang w:val="en-US"/>
              </w:rPr>
              <w:t>9</w:t>
            </w:r>
          </w:p>
        </w:tc>
      </w:tr>
    </w:tbl>
    <w:p w:rsidR="00F0211C" w:rsidRDefault="00F0211C" w:rsidP="00F0211C"/>
    <w:p w:rsidR="00F0211C" w:rsidRDefault="00F0211C" w:rsidP="00F0211C"/>
    <w:p w:rsidR="00F0211C" w:rsidRDefault="00F0211C" w:rsidP="00F0211C"/>
    <w:p w:rsidR="00F0211C" w:rsidRDefault="00F0211C" w:rsidP="00F0211C"/>
    <w:p w:rsidR="00193D31" w:rsidRPr="00AB0CFE" w:rsidRDefault="00C10E6A" w:rsidP="00193D31">
      <w:pPr>
        <w:jc w:val="center"/>
        <w:rPr>
          <w:b/>
          <w:sz w:val="32"/>
        </w:rPr>
      </w:pPr>
      <w:r>
        <w:rPr>
          <w:b/>
          <w:sz w:val="32"/>
        </w:rPr>
        <w:t>FORMULIR</w:t>
      </w:r>
    </w:p>
    <w:p w:rsidR="00193D31" w:rsidRPr="006E43CE" w:rsidRDefault="003A5926" w:rsidP="00193D31">
      <w:pPr>
        <w:jc w:val="center"/>
        <w:rPr>
          <w:rFonts w:ascii="Arial" w:hAnsi="Arial" w:cs="Arial"/>
          <w:sz w:val="32"/>
          <w:lang w:val="en-US"/>
        </w:rPr>
      </w:pPr>
      <w:r w:rsidRPr="006E43CE">
        <w:rPr>
          <w:rFonts w:ascii="Arial" w:hAnsi="Arial" w:cs="Arial"/>
          <w:sz w:val="32"/>
          <w:lang w:val="en-US"/>
        </w:rPr>
        <w:t xml:space="preserve">KONTRAK </w:t>
      </w:r>
      <w:r w:rsidR="00BF52F7" w:rsidRPr="006E43CE">
        <w:rPr>
          <w:rFonts w:ascii="Arial" w:hAnsi="Arial" w:cs="Arial"/>
          <w:sz w:val="32"/>
          <w:lang w:val="en-US"/>
        </w:rPr>
        <w:t>PERKULIAHAN</w:t>
      </w:r>
    </w:p>
    <w:p w:rsidR="00193D31" w:rsidRPr="007E1159" w:rsidRDefault="00E7207A" w:rsidP="007E1159">
      <w:pPr>
        <w:jc w:val="center"/>
        <w:rPr>
          <w:rFonts w:ascii="Arial" w:hAnsi="Arial" w:cs="Arial"/>
          <w:sz w:val="32"/>
          <w:lang w:val="en-US"/>
        </w:rPr>
      </w:pPr>
      <w:r>
        <w:rPr>
          <w:rFonts w:ascii="Arial" w:hAnsi="Arial" w:cs="Arial"/>
          <w:sz w:val="32"/>
          <w:lang w:val="en-US"/>
        </w:rPr>
        <w:t>EXPOR IMPOR</w:t>
      </w:r>
    </w:p>
    <w:p w:rsidR="00193D31" w:rsidRDefault="00193D31" w:rsidP="00193D31"/>
    <w:p w:rsidR="00193D31" w:rsidRDefault="00193D31" w:rsidP="00193D31"/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3118"/>
        <w:gridCol w:w="5103"/>
      </w:tblGrid>
      <w:tr w:rsidR="00193D31" w:rsidRPr="00AB0CFE" w:rsidTr="00626977">
        <w:tc>
          <w:tcPr>
            <w:tcW w:w="3118" w:type="dxa"/>
          </w:tcPr>
          <w:p w:rsidR="00193D31" w:rsidRPr="00C10E6A" w:rsidRDefault="00193D31" w:rsidP="006E43CE">
            <w:pPr>
              <w:spacing w:before="120" w:after="120"/>
              <w:rPr>
                <w:b/>
              </w:rPr>
            </w:pPr>
            <w:r w:rsidRPr="00C10E6A">
              <w:rPr>
                <w:b/>
              </w:rPr>
              <w:t>Digunakan untuk melengkapi:</w:t>
            </w:r>
          </w:p>
        </w:tc>
        <w:tc>
          <w:tcPr>
            <w:tcW w:w="5103" w:type="dxa"/>
          </w:tcPr>
          <w:p w:rsidR="00A359F4" w:rsidRPr="008F507E" w:rsidRDefault="006525C0" w:rsidP="006E43CE">
            <w:pPr>
              <w:spacing w:before="120" w:after="120"/>
              <w:rPr>
                <w:i/>
                <w:color w:val="FF0000"/>
                <w:lang w:val="en-US"/>
              </w:rPr>
            </w:pPr>
            <w:proofErr w:type="spellStart"/>
            <w:r w:rsidRPr="008F507E">
              <w:rPr>
                <w:rFonts w:asciiTheme="majorHAnsi" w:hAnsiTheme="majorHAnsi"/>
                <w:i/>
                <w:color w:val="FF0000"/>
                <w:lang w:val="en-US"/>
              </w:rPr>
              <w:t>Kode</w:t>
            </w:r>
            <w:proofErr w:type="spellEnd"/>
            <w:proofErr w:type="gramStart"/>
            <w:r w:rsidRPr="008F507E">
              <w:rPr>
                <w:rFonts w:asciiTheme="majorHAnsi" w:hAnsiTheme="majorHAnsi"/>
                <w:i/>
                <w:color w:val="FF0000"/>
                <w:lang w:val="en-US"/>
              </w:rPr>
              <w:t>:……</w:t>
            </w:r>
            <w:proofErr w:type="gramEnd"/>
          </w:p>
          <w:p w:rsidR="00C10E6A" w:rsidRPr="00AD49AE" w:rsidRDefault="00A359F4" w:rsidP="006E43CE">
            <w:pPr>
              <w:spacing w:before="120" w:after="120"/>
              <w:rPr>
                <w:lang w:val="en-US"/>
              </w:rPr>
            </w:pPr>
            <w:r w:rsidRPr="00AD49AE">
              <w:rPr>
                <w:lang w:val="en-US"/>
              </w:rPr>
              <w:t>STANDAR PROSES PEMBELAJARAN</w:t>
            </w:r>
          </w:p>
        </w:tc>
      </w:tr>
    </w:tbl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9781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843"/>
        <w:gridCol w:w="3544"/>
        <w:gridCol w:w="1559"/>
        <w:gridCol w:w="1701"/>
        <w:gridCol w:w="1134"/>
      </w:tblGrid>
      <w:tr w:rsidR="00193D31" w:rsidTr="00597063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jc w:val="center"/>
              <w:rPr>
                <w:b/>
              </w:rPr>
            </w:pPr>
            <w:r w:rsidRPr="0052366C">
              <w:rPr>
                <w:b/>
              </w:rPr>
              <w:t>Proses</w:t>
            </w:r>
          </w:p>
        </w:tc>
        <w:tc>
          <w:tcPr>
            <w:tcW w:w="6804" w:type="dxa"/>
            <w:gridSpan w:val="3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ggal</w:t>
            </w:r>
          </w:p>
        </w:tc>
      </w:tr>
      <w:tr w:rsidR="00193D31" w:rsidTr="00597063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rPr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Nama</w:t>
            </w:r>
          </w:p>
        </w:tc>
        <w:tc>
          <w:tcPr>
            <w:tcW w:w="1559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597063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umusan</w:t>
            </w:r>
          </w:p>
        </w:tc>
        <w:tc>
          <w:tcPr>
            <w:tcW w:w="3544" w:type="dxa"/>
            <w:vAlign w:val="center"/>
          </w:tcPr>
          <w:p w:rsidR="00193D31" w:rsidRPr="00597063" w:rsidRDefault="00597063" w:rsidP="00E21F7E">
            <w:pPr>
              <w:spacing w:before="40" w:after="4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ny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ndayani</w:t>
            </w:r>
            <w:proofErr w:type="spellEnd"/>
            <w:r>
              <w:rPr>
                <w:lang w:val="en-US"/>
              </w:rPr>
              <w:t xml:space="preserve"> S, SE., MM.</w:t>
            </w:r>
          </w:p>
        </w:tc>
        <w:tc>
          <w:tcPr>
            <w:tcW w:w="1559" w:type="dxa"/>
            <w:vAlign w:val="center"/>
          </w:tcPr>
          <w:p w:rsidR="00193D31" w:rsidRPr="007E1159" w:rsidRDefault="007E1159" w:rsidP="00E21F7E">
            <w:pPr>
              <w:spacing w:before="40" w:after="4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osen</w:t>
            </w:r>
            <w:proofErr w:type="spellEnd"/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597063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meriksaan</w:t>
            </w:r>
          </w:p>
        </w:tc>
        <w:tc>
          <w:tcPr>
            <w:tcW w:w="3544" w:type="dxa"/>
            <w:vAlign w:val="center"/>
          </w:tcPr>
          <w:p w:rsidR="00193D31" w:rsidRPr="00597063" w:rsidRDefault="00597063" w:rsidP="00E21F7E">
            <w:pPr>
              <w:spacing w:before="40" w:after="4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niah</w:t>
            </w:r>
            <w:proofErr w:type="spellEnd"/>
            <w:r>
              <w:rPr>
                <w:lang w:val="en-US"/>
              </w:rPr>
              <w:t>, ST., MT</w:t>
            </w:r>
          </w:p>
        </w:tc>
        <w:tc>
          <w:tcPr>
            <w:tcW w:w="1559" w:type="dxa"/>
            <w:vAlign w:val="center"/>
          </w:tcPr>
          <w:p w:rsidR="00193D31" w:rsidRPr="00597063" w:rsidRDefault="00597063" w:rsidP="00E21F7E">
            <w:pPr>
              <w:spacing w:before="40"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Auditor </w:t>
            </w:r>
            <w:proofErr w:type="spellStart"/>
            <w:r>
              <w:rPr>
                <w:lang w:val="en-US"/>
              </w:rPr>
              <w:t>Mutu</w:t>
            </w:r>
            <w:proofErr w:type="spellEnd"/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597063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setujuan</w:t>
            </w:r>
          </w:p>
        </w:tc>
        <w:tc>
          <w:tcPr>
            <w:tcW w:w="3544" w:type="dxa"/>
            <w:vAlign w:val="center"/>
          </w:tcPr>
          <w:p w:rsidR="00193D31" w:rsidRPr="007E1159" w:rsidRDefault="00ED491A" w:rsidP="00E21F7E">
            <w:pPr>
              <w:spacing w:before="40" w:after="40"/>
              <w:jc w:val="center"/>
              <w:rPr>
                <w:lang w:val="en-US"/>
              </w:rPr>
            </w:pPr>
            <w:r>
              <w:t>Dodi Permadi</w:t>
            </w:r>
            <w:r w:rsidR="007E1159">
              <w:rPr>
                <w:lang w:val="en-US"/>
              </w:rPr>
              <w:t xml:space="preserve"> ST., MT</w:t>
            </w:r>
          </w:p>
        </w:tc>
        <w:tc>
          <w:tcPr>
            <w:tcW w:w="1559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Wadir 1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597063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etap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r. Ir. Agus Purnomo., MT</w:t>
            </w:r>
          </w:p>
        </w:tc>
        <w:tc>
          <w:tcPr>
            <w:tcW w:w="1559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irektur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597063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gendali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Sri Suharti., SE., MM</w:t>
            </w:r>
          </w:p>
        </w:tc>
        <w:tc>
          <w:tcPr>
            <w:tcW w:w="1559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proofErr w:type="spellStart"/>
            <w:r>
              <w:rPr>
                <w:lang w:val="en-US"/>
              </w:rPr>
              <w:t>Ka</w:t>
            </w:r>
            <w:proofErr w:type="spellEnd"/>
            <w:r>
              <w:rPr>
                <w:lang w:val="en-US"/>
              </w:rPr>
              <w:t>.</w:t>
            </w:r>
            <w:r w:rsidR="009C6400">
              <w:t>SPM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</w:tbl>
    <w:p w:rsidR="00193D31" w:rsidRDefault="00193D31" w:rsidP="00193D31">
      <w:pPr>
        <w:jc w:val="center"/>
        <w:rPr>
          <w:lang w:val="en-US"/>
        </w:rPr>
      </w:pPr>
    </w:p>
    <w:p w:rsidR="00F06A5A" w:rsidRDefault="00F06A5A" w:rsidP="00193D31">
      <w:pPr>
        <w:jc w:val="center"/>
        <w:rPr>
          <w:lang w:val="en-US"/>
        </w:rPr>
      </w:pPr>
    </w:p>
    <w:p w:rsidR="00F06A5A" w:rsidRPr="00F06A5A" w:rsidRDefault="00F06A5A" w:rsidP="00193D31">
      <w:pPr>
        <w:jc w:val="center"/>
        <w:rPr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7380"/>
        <w:gridCol w:w="900"/>
      </w:tblGrid>
      <w:tr w:rsidR="00F06A5A" w:rsidTr="00F06A5A">
        <w:tc>
          <w:tcPr>
            <w:tcW w:w="1008" w:type="dxa"/>
          </w:tcPr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Default="003A5926" w:rsidP="007E1159">
            <w:pPr>
              <w:pStyle w:val="Heading1"/>
              <w:ind w:left="-1022" w:firstLine="0"/>
              <w:jc w:val="center"/>
              <w:outlineLvl w:val="0"/>
              <w:rPr>
                <w:rFonts w:ascii="Calibri" w:eastAsia="Calibri" w:hAnsi="Calibri" w:cs="Times New Roman"/>
                <w:b w:val="0"/>
                <w:lang w:val="es-ES_tradnl"/>
              </w:rPr>
            </w:pPr>
            <w:r w:rsidRPr="007E1159">
              <w:rPr>
                <w:spacing w:val="-2"/>
              </w:rPr>
              <w:t xml:space="preserve">KONTRAK </w:t>
            </w:r>
            <w:r w:rsidR="00BF52F7" w:rsidRPr="007E1159">
              <w:rPr>
                <w:spacing w:val="-2"/>
              </w:rPr>
              <w:t>PERKULIAHAN</w:t>
            </w:r>
          </w:p>
        </w:tc>
        <w:tc>
          <w:tcPr>
            <w:tcW w:w="900" w:type="dxa"/>
          </w:tcPr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</w:tr>
    </w:tbl>
    <w:p w:rsidR="00F06A5A" w:rsidRPr="009B1AE8" w:rsidRDefault="00F06A5A" w:rsidP="00F06A5A">
      <w:pPr>
        <w:jc w:val="center"/>
        <w:rPr>
          <w:rFonts w:ascii="Calibri" w:eastAsia="Calibri" w:hAnsi="Calibri" w:cs="Times New Roman"/>
          <w:b/>
          <w:sz w:val="16"/>
          <w:szCs w:val="16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621"/>
        <w:gridCol w:w="6621"/>
      </w:tblGrid>
      <w:tr w:rsidR="00F06A5A" w:rsidRPr="007E1159" w:rsidTr="007E0667">
        <w:tc>
          <w:tcPr>
            <w:tcW w:w="2621" w:type="dxa"/>
          </w:tcPr>
          <w:p w:rsidR="00F06A5A" w:rsidRPr="007E1159" w:rsidRDefault="007E0667" w:rsidP="007E066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56124D" w:rsidRPr="007E115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</w:t>
            </w:r>
            <w:r w:rsidR="00F06A5A"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0844AE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0844AE">
              <w:rPr>
                <w:rFonts w:ascii="Times New Roman" w:eastAsia="Calibri" w:hAnsi="Times New Roman" w:cs="Times New Roman"/>
                <w:sz w:val="24"/>
                <w:szCs w:val="24"/>
              </w:rPr>
              <w:t>E</w:t>
            </w:r>
            <w:proofErr w:type="spellStart"/>
            <w:r w:rsidR="000844AE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kspor</w:t>
            </w:r>
            <w:proofErr w:type="spellEnd"/>
            <w:r w:rsidR="000844AE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844AE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mpor</w:t>
            </w:r>
            <w:proofErr w:type="spellEnd"/>
          </w:p>
        </w:tc>
      </w:tr>
      <w:tr w:rsidR="007E0667" w:rsidRPr="007E1159" w:rsidTr="007E0667">
        <w:tc>
          <w:tcPr>
            <w:tcW w:w="2621" w:type="dxa"/>
          </w:tcPr>
          <w:p w:rsidR="007E0667" w:rsidRPr="007E1159" w:rsidRDefault="007E0667" w:rsidP="007E0667">
            <w:pPr>
              <w:spacing w:before="60" w:after="60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</w:t>
            </w:r>
            <w:r w:rsidR="0056124D" w:rsidRPr="007E115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Kuliah</w:t>
            </w:r>
          </w:p>
        </w:tc>
        <w:tc>
          <w:tcPr>
            <w:tcW w:w="6621" w:type="dxa"/>
          </w:tcPr>
          <w:p w:rsidR="007E0667" w:rsidRPr="007E1159" w:rsidRDefault="007E0667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085CFA" w:rsidRPr="00085CFA">
              <w:rPr>
                <w:rFonts w:ascii="Times New Roman" w:eastAsia="Calibri" w:hAnsi="Times New Roman" w:cs="Times New Roman"/>
                <w:sz w:val="24"/>
                <w:szCs w:val="24"/>
              </w:rPr>
              <w:t>MB41183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  <w:proofErr w:type="spellEnd"/>
          </w:p>
        </w:tc>
        <w:tc>
          <w:tcPr>
            <w:tcW w:w="6621" w:type="dxa"/>
          </w:tcPr>
          <w:p w:rsidR="00F06A5A" w:rsidRPr="00085CFA" w:rsidRDefault="00F06A5A" w:rsidP="00085CFA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enny</w:t>
            </w:r>
            <w:proofErr w:type="spellEnd"/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Handayani</w:t>
            </w:r>
            <w:proofErr w:type="spellEnd"/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S, SE., MM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  <w:proofErr w:type="spellEnd"/>
          </w:p>
        </w:tc>
        <w:tc>
          <w:tcPr>
            <w:tcW w:w="6621" w:type="dxa"/>
          </w:tcPr>
          <w:p w:rsidR="00F06A5A" w:rsidRPr="00085CFA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 (</w:t>
            </w:r>
            <w:proofErr w:type="spellStart"/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iga</w:t>
            </w:r>
            <w:proofErr w:type="spellEnd"/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)</w:t>
            </w:r>
          </w:p>
          <w:p w:rsidR="003E5285" w:rsidRPr="007E1159" w:rsidRDefault="003E5285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</w:t>
            </w:r>
            <w:proofErr w:type="spellEnd"/>
            <w:r w:rsidR="006C42EB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temuan</w:t>
            </w:r>
            <w:proofErr w:type="spellEnd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/ </w:t>
            </w: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Jam</w:t>
            </w:r>
            <w:proofErr w:type="spellEnd"/>
          </w:p>
        </w:tc>
        <w:tc>
          <w:tcPr>
            <w:tcW w:w="6621" w:type="dxa"/>
          </w:tcPr>
          <w:p w:rsidR="00F06A5A" w:rsidRPr="00085CFA" w:rsidRDefault="00F06A5A" w:rsidP="00085CFA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085CF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14 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>/ (</w:t>
            </w:r>
            <w:r w:rsidR="00085CF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24</w:t>
            </w:r>
            <w:r w:rsidR="00C3569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>0</w:t>
            </w:r>
            <w:r w:rsidR="00085CF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menit)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</w:t>
            </w:r>
            <w:proofErr w:type="spellEnd"/>
            <w:r w:rsidR="006C42EB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  <w:proofErr w:type="spellEnd"/>
          </w:p>
        </w:tc>
        <w:tc>
          <w:tcPr>
            <w:tcW w:w="6621" w:type="dxa"/>
          </w:tcPr>
          <w:p w:rsidR="00F06A5A" w:rsidRPr="00085CFA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085CF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:rsidR="00F54AD6" w:rsidRPr="007E1159" w:rsidRDefault="00F54AD6" w:rsidP="00F54AD6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  <w:lang w:val="pt-BR"/>
        </w:rPr>
      </w:pPr>
    </w:p>
    <w:p w:rsidR="00F54AD6" w:rsidRDefault="00F54AD6" w:rsidP="00480876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56124D" w:rsidRPr="007E1159" w:rsidRDefault="00A01273" w:rsidP="006C42EB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>
        <w:rPr>
          <w:rFonts w:ascii="Times New Roman" w:hAnsi="Times New Roman" w:cs="Times New Roman"/>
          <w:sz w:val="24"/>
          <w:szCs w:val="24"/>
          <w:lang w:val="pt-BR"/>
        </w:rPr>
        <w:t xml:space="preserve">Diharapkan dengan mengikuti mata kuliah ini mahasiswa </w:t>
      </w:r>
      <w:r w:rsidR="00C44D32">
        <w:rPr>
          <w:rFonts w:ascii="Times New Roman" w:hAnsi="Times New Roman" w:cs="Times New Roman"/>
          <w:sz w:val="24"/>
          <w:szCs w:val="24"/>
          <w:lang w:val="pt-BR"/>
        </w:rPr>
        <w:t>memiliki kompetensi sebagai asisten pelaksana ekspor impor.</w:t>
      </w:r>
    </w:p>
    <w:p w:rsidR="00F54AD6" w:rsidRPr="008909A0" w:rsidRDefault="00F54AD6" w:rsidP="008909A0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Deskripsi</w:t>
      </w:r>
      <w:r w:rsidR="006C42EB">
        <w:rPr>
          <w:rFonts w:ascii="Times New Roman" w:hAnsi="Times New Roman" w:cs="Times New Roman"/>
          <w:b/>
          <w:sz w:val="24"/>
          <w:szCs w:val="24"/>
          <w:lang w:val="pt-BR"/>
        </w:rPr>
        <w:t xml:space="preserve"> </w:t>
      </w: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Perkuliahan</w:t>
      </w:r>
    </w:p>
    <w:p w:rsidR="008909A0" w:rsidRPr="006C42EB" w:rsidRDefault="006C42EB" w:rsidP="006C42EB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6C42EB">
        <w:rPr>
          <w:rFonts w:ascii="Times New Roman" w:hAnsi="Times New Roman" w:cs="Times New Roman"/>
          <w:sz w:val="24"/>
          <w:szCs w:val="24"/>
          <w:lang w:val="pt-BR"/>
        </w:rPr>
        <w:t xml:space="preserve">Matakuliah ini membahas </w:t>
      </w:r>
      <w:r w:rsidR="00C44D32">
        <w:rPr>
          <w:rFonts w:ascii="Times New Roman" w:hAnsi="Times New Roman" w:cs="Times New Roman"/>
          <w:sz w:val="24"/>
          <w:szCs w:val="24"/>
          <w:lang w:val="pt-BR"/>
        </w:rPr>
        <w:t>standar kompetensi yang dipelukan sebagai asisten pelaksana ekspor impor</w:t>
      </w:r>
      <w:r w:rsidR="00E7207A">
        <w:rPr>
          <w:rFonts w:ascii="Times New Roman" w:hAnsi="Times New Roman" w:cs="Times New Roman"/>
          <w:sz w:val="24"/>
          <w:szCs w:val="24"/>
          <w:lang w:val="pt-BR"/>
        </w:rPr>
        <w:t>.</w:t>
      </w:r>
      <w:r w:rsidR="00411915">
        <w:rPr>
          <w:rFonts w:ascii="Times New Roman" w:hAnsi="Times New Roman" w:cs="Times New Roman"/>
          <w:sz w:val="24"/>
          <w:szCs w:val="24"/>
          <w:lang w:val="pt-BR"/>
        </w:rPr>
        <w:t xml:space="preserve"> Pokok bahasan yang dibahas disini adalah sebagai berikut </w:t>
      </w:r>
      <w:r w:rsidR="00C60E02" w:rsidRPr="006C42EB">
        <w:rPr>
          <w:rFonts w:ascii="Times New Roman" w:hAnsi="Times New Roman" w:cs="Times New Roman"/>
          <w:sz w:val="24"/>
          <w:szCs w:val="24"/>
          <w:lang w:val="pt-BR"/>
        </w:rPr>
        <w:t xml:space="preserve"> 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5"/>
        <w:gridCol w:w="3621"/>
        <w:gridCol w:w="4658"/>
      </w:tblGrid>
      <w:tr w:rsidR="009001A1" w:rsidRPr="00D64D2C" w:rsidTr="00085CFA">
        <w:trPr>
          <w:tblHeader/>
          <w:jc w:val="center"/>
        </w:trPr>
        <w:tc>
          <w:tcPr>
            <w:tcW w:w="625" w:type="dxa"/>
          </w:tcPr>
          <w:p w:rsidR="009001A1" w:rsidRPr="00085CFA" w:rsidRDefault="009001A1" w:rsidP="00085CF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sv-SE"/>
              </w:rPr>
            </w:pPr>
            <w:r w:rsidRPr="00085CF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sv-SE"/>
              </w:rPr>
              <w:t>No</w:t>
            </w:r>
          </w:p>
        </w:tc>
        <w:tc>
          <w:tcPr>
            <w:tcW w:w="3621" w:type="dxa"/>
          </w:tcPr>
          <w:p w:rsidR="009001A1" w:rsidRPr="00085CFA" w:rsidRDefault="009001A1" w:rsidP="00085CF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sv-SE"/>
              </w:rPr>
            </w:pPr>
            <w:r w:rsidRPr="00085CF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sv-SE"/>
              </w:rPr>
              <w:t>Pokok Bahasan</w:t>
            </w:r>
          </w:p>
        </w:tc>
        <w:tc>
          <w:tcPr>
            <w:tcW w:w="4658" w:type="dxa"/>
          </w:tcPr>
          <w:p w:rsidR="009001A1" w:rsidRPr="00085CFA" w:rsidRDefault="009001A1" w:rsidP="00085CF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sv-SE"/>
              </w:rPr>
            </w:pPr>
            <w:r w:rsidRPr="00085CF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sv-SE"/>
              </w:rPr>
              <w:t>Deskripsi</w:t>
            </w:r>
          </w:p>
        </w:tc>
      </w:tr>
      <w:tr w:rsidR="009001A1" w:rsidRPr="00D64D2C" w:rsidTr="00085CFA">
        <w:trPr>
          <w:trHeight w:val="1129"/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1</w:t>
            </w:r>
          </w:p>
        </w:tc>
        <w:tc>
          <w:tcPr>
            <w:tcW w:w="3621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Menerapkan K3 (Keselamatan dan Kesehatan Kerja) di Lingkungan Kegiatan Ekspor-Impor</w:t>
            </w:r>
          </w:p>
        </w:tc>
        <w:tc>
          <w:tcPr>
            <w:tcW w:w="4658" w:type="dxa"/>
          </w:tcPr>
          <w:p w:rsidR="009001A1" w:rsidRPr="00085CFA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memberikan pengetahuan dasar  dan  pemahaman terhadap tindakan yang harus dilakukan pada pelaksanaan keselamatan kerja dalam melakukan kerja 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2</w:t>
            </w:r>
          </w:p>
        </w:tc>
        <w:tc>
          <w:tcPr>
            <w:tcW w:w="3621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erapkan Tugas Rutin Di Bidang Ekspor-Impor</w:t>
            </w: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kegiatan untuk menjual dan membeli barang dilakukan oleh para pengusaha yang tinggal di negara-negara yang berbeda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3</w:t>
            </w:r>
          </w:p>
        </w:tc>
        <w:tc>
          <w:tcPr>
            <w:tcW w:w="3621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lakukan Identifikasi Komoditi Ekspor</w:t>
            </w: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kegiatan untuk mengetahui jenis komoditi yang diproduksi didalam negeri yang mempunyai potensi supply, baik dilihat dari kapasitasnya  maupun kualitasnya untuk memenuhi permintaan pasar luar negeri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4</w:t>
            </w:r>
          </w:p>
        </w:tc>
        <w:tc>
          <w:tcPr>
            <w:tcW w:w="3621" w:type="dxa"/>
          </w:tcPr>
          <w:p w:rsidR="009001A1" w:rsidRPr="00D64D2C" w:rsidRDefault="009001A1" w:rsidP="000844AE">
            <w:pPr>
              <w:tabs>
                <w:tab w:val="left" w:pos="0"/>
                <w:tab w:val="left" w:pos="2212"/>
              </w:tabs>
              <w:spacing w:after="120"/>
              <w:ind w:firstLine="3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lakuka</w:t>
            </w:r>
            <w:r w:rsidR="00E7207A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n Identifikasi Negara Tujuan Eks</w:t>
            </w: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por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pengetahuan dan  keterampilan tentang mengadakan riset pasar untuk mengidentifikasi apa yang diinginkan pasar  dan melakukan analisis pasar pada negara-negara potensial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5</w:t>
            </w:r>
          </w:p>
        </w:tc>
        <w:tc>
          <w:tcPr>
            <w:tcW w:w="3621" w:type="dxa"/>
          </w:tcPr>
          <w:p w:rsidR="009001A1" w:rsidRPr="00D64D2C" w:rsidRDefault="009001A1" w:rsidP="000844AE">
            <w:pPr>
              <w:tabs>
                <w:tab w:val="left" w:pos="0"/>
                <w:tab w:val="left" w:pos="2212"/>
              </w:tabs>
              <w:spacing w:after="120"/>
              <w:ind w:firstLine="3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gaplikasikan Ketentuan Dan Prosedur Ekspor</w:t>
            </w: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dan keterampilan  agar mampu melaksanakan  ekspor sesuai dengan  aturan  dan  prosedur  yang  benar  berdasarkan  peraturan  dan undang-undang yang  berlaku di Indonesia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6</w:t>
            </w:r>
          </w:p>
        </w:tc>
        <w:tc>
          <w:tcPr>
            <w:tcW w:w="3621" w:type="dxa"/>
          </w:tcPr>
          <w:p w:rsidR="009001A1" w:rsidRPr="00D64D2C" w:rsidRDefault="009001A1" w:rsidP="000844AE">
            <w:pPr>
              <w:tabs>
                <w:tab w:val="left" w:pos="0"/>
                <w:tab w:val="left" w:pos="2212"/>
              </w:tabs>
              <w:spacing w:after="120"/>
              <w:ind w:firstLine="3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Melakukan Promosi dan Strategi </w:t>
            </w: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lastRenderedPageBreak/>
              <w:t>Pemasaran Ekspor</w:t>
            </w:r>
          </w:p>
        </w:tc>
        <w:tc>
          <w:tcPr>
            <w:tcW w:w="4658" w:type="dxa"/>
          </w:tcPr>
          <w:p w:rsidR="009001A1" w:rsidRPr="00085CFA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lastRenderedPageBreak/>
              <w:t xml:space="preserve">pengetahuan dan keterampilan untuk </w:t>
            </w: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lastRenderedPageBreak/>
              <w:t>meningkatkan kemampuan melakukan promosi dan strategi  memasarkan barang ekspor Indonesia ke luar negeri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CB5379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3621" w:type="dxa"/>
          </w:tcPr>
          <w:p w:rsidR="009001A1" w:rsidRPr="00D64D2C" w:rsidRDefault="009001A1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Membuat </w:t>
            </w:r>
            <w:r w:rsidRPr="00D64D2C">
              <w:rPr>
                <w:rFonts w:ascii="Times New Roman" w:hAnsi="Times New Roman" w:cs="Times New Roman"/>
                <w:sz w:val="24"/>
                <w:szCs w:val="24"/>
              </w:rPr>
              <w:t>Korespondensi</w:t>
            </w:r>
          </w:p>
        </w:tc>
        <w:tc>
          <w:tcPr>
            <w:tcW w:w="4658" w:type="dxa"/>
          </w:tcPr>
          <w:p w:rsidR="009001A1" w:rsidRPr="00085CFA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dan keterampilan  untuk mampu membuat surat  menyurat bisnis dengan baik dan benar dengan pelaku bisnis lainnya dalam menjalankan praktek  impor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8</w:t>
            </w:r>
          </w:p>
        </w:tc>
        <w:tc>
          <w:tcPr>
            <w:tcW w:w="3621" w:type="dxa"/>
          </w:tcPr>
          <w:p w:rsidR="009001A1" w:rsidRPr="00D64D2C" w:rsidRDefault="009001A1" w:rsidP="00597063">
            <w:pPr>
              <w:tabs>
                <w:tab w:val="left" w:pos="2340"/>
              </w:tabs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Membuat Kontrak Impor Barang</w:t>
            </w:r>
          </w:p>
          <w:p w:rsidR="009001A1" w:rsidRPr="00D64D2C" w:rsidRDefault="009001A1" w:rsidP="00597063">
            <w:pPr>
              <w:tabs>
                <w:tab w:val="left" w:pos="2212"/>
              </w:tabs>
              <w:spacing w:after="12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  <w:tc>
          <w:tcPr>
            <w:tcW w:w="4658" w:type="dxa"/>
          </w:tcPr>
          <w:p w:rsidR="009001A1" w:rsidRPr="00085CFA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  dan keterampilan untuk mampu membuat kontrak dagang (Sales Contract) yang meliputi hukum perdagangan internasional, terminologi dan isi kontrak, agar transaksi impor terjamin secara legal dan resiko dapat dihindari.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9</w:t>
            </w:r>
          </w:p>
        </w:tc>
        <w:tc>
          <w:tcPr>
            <w:tcW w:w="3621" w:type="dxa"/>
          </w:tcPr>
          <w:p w:rsidR="009001A1" w:rsidRPr="00D64D2C" w:rsidRDefault="009001A1" w:rsidP="00597063">
            <w:pPr>
              <w:tabs>
                <w:tab w:val="left" w:pos="2340"/>
              </w:tabs>
              <w:spacing w:after="120"/>
              <w:ind w:left="57"/>
              <w:jc w:val="both"/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gidentifikasi</w:t>
            </w: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 xml:space="preserve"> Substansi L/C</w:t>
            </w:r>
          </w:p>
          <w:p w:rsidR="009001A1" w:rsidRPr="00D64D2C" w:rsidRDefault="009001A1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tentang seluk L/C, jenis-jenis L/C dan pihak-pihak yang terlibat dalam  transaksi   L/C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spacing w:after="12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10</w:t>
            </w:r>
          </w:p>
        </w:tc>
        <w:tc>
          <w:tcPr>
            <w:tcW w:w="3621" w:type="dxa"/>
          </w:tcPr>
          <w:p w:rsidR="009001A1" w:rsidRPr="00D64D2C" w:rsidRDefault="009001A1" w:rsidP="00DA5619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erapkan Regulasi dan Kebijakan Pemerintah Di bidang  Perdagangan</w:t>
            </w: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kegiatan regulasi dan kebijakan pemerintah di bidang perdagangan dalam rangka mengembangkan dan melindungi aktivitas di pasar global</w:t>
            </w:r>
          </w:p>
        </w:tc>
      </w:tr>
      <w:tr w:rsidR="009001A1" w:rsidRPr="00D64D2C" w:rsidTr="00085CFA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spacing w:after="12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11</w:t>
            </w:r>
          </w:p>
        </w:tc>
        <w:tc>
          <w:tcPr>
            <w:tcW w:w="3621" w:type="dxa"/>
          </w:tcPr>
          <w:p w:rsidR="009001A1" w:rsidRPr="00D64D2C" w:rsidRDefault="009001A1" w:rsidP="00DA5619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erapkan Regulasi dan Kebijakan Pemerintah Di bidang Kepabeanan</w:t>
            </w:r>
          </w:p>
        </w:tc>
        <w:tc>
          <w:tcPr>
            <w:tcW w:w="4658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kegiatan regulasi dan kebijaksanaan pemerintah di bidang perdagangan untuk pelayanan terbaik di bidang industri, perdagangan dan masyarakat</w:t>
            </w:r>
          </w:p>
        </w:tc>
      </w:tr>
    </w:tbl>
    <w:p w:rsidR="008909A0" w:rsidRPr="007E1159" w:rsidRDefault="008909A0" w:rsidP="00C60E02">
      <w:pPr>
        <w:spacing w:before="240" w:after="24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54AD6" w:rsidRPr="00A01273" w:rsidRDefault="00F54AD6" w:rsidP="008A6E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01273">
        <w:rPr>
          <w:rFonts w:ascii="Times New Roman" w:hAnsi="Times New Roman" w:cs="Times New Roman"/>
          <w:b/>
          <w:sz w:val="24"/>
          <w:szCs w:val="24"/>
          <w:lang w:val="sv-SE"/>
        </w:rPr>
        <w:t>Kompetensi</w:t>
      </w:r>
      <w:r w:rsidR="00A105EE" w:rsidRPr="00A01273">
        <w:rPr>
          <w:rFonts w:ascii="Times New Roman" w:hAnsi="Times New Roman" w:cs="Times New Roman"/>
          <w:b/>
          <w:sz w:val="24"/>
          <w:szCs w:val="24"/>
        </w:rPr>
        <w:t>/Capaian pembelajaran</w:t>
      </w:r>
      <w:r w:rsidRPr="00A01273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 w:rsidR="00B24591" w:rsidRPr="00A01273">
        <w:rPr>
          <w:rFonts w:ascii="Times New Roman" w:hAnsi="Times New Roman" w:cs="Times New Roman"/>
          <w:b/>
          <w:sz w:val="24"/>
          <w:szCs w:val="24"/>
          <w:lang w:val="sv-SE"/>
        </w:rPr>
        <w:t>Mata Kuliah  (Kompetensi Umum dan Kompetensi Khusus)</w:t>
      </w:r>
    </w:p>
    <w:p w:rsidR="00A105EE" w:rsidRPr="007E1159" w:rsidRDefault="00A105EE" w:rsidP="00CB5379">
      <w:pPr>
        <w:numPr>
          <w:ilvl w:val="1"/>
          <w:numId w:val="3"/>
        </w:num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7E1159">
        <w:rPr>
          <w:rFonts w:ascii="Times New Roman" w:hAnsi="Times New Roman" w:cs="Times New Roman"/>
          <w:sz w:val="24"/>
          <w:szCs w:val="24"/>
          <w:lang w:val="sv-SE"/>
        </w:rPr>
        <w:t>Kompetensi Umum</w:t>
      </w:r>
    </w:p>
    <w:p w:rsidR="00CB5379" w:rsidRPr="007E1159" w:rsidRDefault="00D07C8B" w:rsidP="00CB5379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CB5379">
        <w:rPr>
          <w:rFonts w:ascii="Times New Roman" w:hAnsi="Times New Roman" w:cs="Times New Roman"/>
          <w:sz w:val="24"/>
          <w:szCs w:val="24"/>
        </w:rPr>
        <w:t xml:space="preserve">Mahasiswa </w:t>
      </w:r>
      <w:r w:rsidR="00CB5379">
        <w:rPr>
          <w:rFonts w:ascii="Times New Roman" w:hAnsi="Times New Roman" w:cs="Times New Roman"/>
          <w:sz w:val="24"/>
          <w:szCs w:val="24"/>
          <w:lang w:val="pt-BR"/>
        </w:rPr>
        <w:t>memiliki kompetensi sebagai asisten pelaksana ekspor impor.</w:t>
      </w:r>
    </w:p>
    <w:p w:rsidR="00A105EE" w:rsidRPr="00CB5379" w:rsidRDefault="00A105EE" w:rsidP="00D32D42">
      <w:pPr>
        <w:numPr>
          <w:ilvl w:val="1"/>
          <w:numId w:val="3"/>
        </w:num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CB5379">
        <w:rPr>
          <w:rFonts w:ascii="Times New Roman" w:hAnsi="Times New Roman" w:cs="Times New Roman"/>
          <w:sz w:val="24"/>
          <w:szCs w:val="24"/>
          <w:lang w:val="sv-SE"/>
        </w:rPr>
        <w:t xml:space="preserve">Kompetensi </w:t>
      </w:r>
      <w:r w:rsidRPr="00CB5379">
        <w:rPr>
          <w:rFonts w:ascii="Times New Roman" w:hAnsi="Times New Roman" w:cs="Times New Roman"/>
          <w:sz w:val="24"/>
          <w:szCs w:val="24"/>
        </w:rPr>
        <w:t>Khusus</w:t>
      </w:r>
    </w:p>
    <w:p w:rsidR="005F242A" w:rsidRPr="008A6E48" w:rsidRDefault="008A6E48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8A6E48">
        <w:rPr>
          <w:rFonts w:ascii="Times New Roman" w:eastAsia="Times New Roman" w:hAnsi="Times New Roman" w:cs="Times New Roman"/>
          <w:sz w:val="24"/>
          <w:szCs w:val="24"/>
        </w:rPr>
        <w:t>Me</w:t>
      </w:r>
      <w:r w:rsidRPr="008A6E48">
        <w:rPr>
          <w:rFonts w:ascii="Times New Roman" w:eastAsia="Times New Roman" w:hAnsi="Times New Roman" w:cs="Times New Roman"/>
          <w:spacing w:val="-4"/>
          <w:sz w:val="24"/>
          <w:szCs w:val="24"/>
        </w:rPr>
        <w:t>m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aha</w:t>
      </w:r>
      <w:r w:rsidRPr="008A6E48">
        <w:rPr>
          <w:rFonts w:ascii="Times New Roman" w:eastAsia="Times New Roman" w:hAnsi="Times New Roman" w:cs="Times New Roman"/>
          <w:spacing w:val="-4"/>
          <w:sz w:val="24"/>
          <w:szCs w:val="24"/>
        </w:rPr>
        <w:t>m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i</w:t>
      </w:r>
      <w:r w:rsidRPr="008A6E48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sv-SE"/>
        </w:rPr>
        <w:t>pengetahuan dasar  dan  pemahaman terhadap tindakan yang harus dilakukan pada pelaksanaan keselamatan kerja dalam melakukan kerja</w:t>
      </w:r>
    </w:p>
    <w:p w:rsidR="008A6E48" w:rsidRPr="008A6E48" w:rsidRDefault="008A6E48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fi-FI"/>
        </w:rPr>
        <w:t>kegiatan untuk menjual dan membeli barang dilakukan oleh para pengusaha yang tinggal di negara-negara yang berbeda</w:t>
      </w:r>
    </w:p>
    <w:p w:rsidR="008A6E48" w:rsidRPr="008A6E48" w:rsidRDefault="008A6E48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fi-FI"/>
        </w:rPr>
        <w:t>kegiatan untuk mengetahui jenis komoditi yang diproduksi didalam negeri yang mempunyai potensi supply, baik dilihat dari kapasitasnya  maupun kualitasnya untuk memenuhi permintaan pasar luar negeri</w:t>
      </w:r>
    </w:p>
    <w:p w:rsidR="008A6E48" w:rsidRPr="00CB5379" w:rsidRDefault="008A6E48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B5379">
        <w:rPr>
          <w:rFonts w:ascii="Times New Roman" w:eastAsia="Times New Roman" w:hAnsi="Times New Roman" w:cs="Times New Roman"/>
          <w:sz w:val="24"/>
          <w:szCs w:val="24"/>
          <w:lang w:val="en-US"/>
        </w:rPr>
        <w:t>Memahami</w:t>
      </w:r>
      <w:proofErr w:type="spellEnd"/>
      <w:r w:rsidRPr="00CB537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fi-FI"/>
        </w:rPr>
        <w:t>pengetahuan dan  keterampilan tentang mengadakan riset pasar untuk mengidentifikasi apa yang diinginkan pasar  dan melakukan analisis pasar pada negara-negara potensial</w:t>
      </w:r>
      <w:r w:rsidR="00CB5379" w:rsidRPr="00CB537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</w:p>
    <w:p w:rsidR="008A6E48" w:rsidRPr="00CB5379" w:rsidRDefault="008A6E48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lastRenderedPageBreak/>
        <w:t>Memaham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B5379" w:rsidRPr="00D64D2C">
        <w:rPr>
          <w:rFonts w:ascii="Times New Roman" w:hAnsi="Times New Roman" w:cs="Times New Roman"/>
          <w:sz w:val="24"/>
          <w:szCs w:val="24"/>
          <w:lang w:val="fi-FI"/>
        </w:rPr>
        <w:t>pengetahuan dan keterampilan  agar mampu melaksanakan  ekspor sesuai dengan  aturan  dan  prosedur  yang  benar  berdasarkan  peraturan  dan undang-undang yang  berlaku di Indonesia</w:t>
      </w:r>
      <w:r w:rsidR="00CB5379"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8A6E48" w:rsidRPr="00CB5379" w:rsidRDefault="00C12393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B5379" w:rsidRPr="00D64D2C">
        <w:rPr>
          <w:rFonts w:ascii="Times New Roman" w:hAnsi="Times New Roman" w:cs="Times New Roman"/>
          <w:sz w:val="24"/>
          <w:szCs w:val="24"/>
          <w:lang w:val="fi-FI"/>
        </w:rPr>
        <w:t>pengetahuan dan keterampilan untuk meningkatkan kemampuan melakukan promosi dan strategi  memasarkan barang ekspor Indonesia ke luar negeri</w:t>
      </w:r>
    </w:p>
    <w:p w:rsidR="00CB5379" w:rsidRPr="00CB5379" w:rsidRDefault="00CB5379" w:rsidP="00085CFA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pengetahua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keterampila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membuat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kontrak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dagang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(Sales Contract) yang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meliput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hukum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perdaganga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internasional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terminolog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is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kontrak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, agar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impor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terjami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legal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resiko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dihindar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CB5379" w:rsidRPr="00CB5379" w:rsidRDefault="00CB5379" w:rsidP="00085CFA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proofErr w:type="spellStart"/>
      <w:r w:rsidRPr="00CB5379"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B5379">
        <w:rPr>
          <w:rFonts w:ascii="Times New Roman" w:hAnsi="Times New Roman" w:cs="Times New Roman"/>
          <w:sz w:val="24"/>
          <w:szCs w:val="24"/>
          <w:lang w:val="fi-FI"/>
        </w:rPr>
        <w:t>pengetahuan   dan keterampilan untuk mampu membuat kontrak dagang (Sales Contract) yang meliputi hukum perdagangan internasional, terminologi dan isi kontrak, agar transaksi impor terjamin secara legal dan resiko dapat dihindari.</w:t>
      </w:r>
    </w:p>
    <w:p w:rsidR="00CB5379" w:rsidRPr="00CB5379" w:rsidRDefault="00CB5379" w:rsidP="00085CFA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64D2C">
        <w:rPr>
          <w:rFonts w:ascii="Times New Roman" w:hAnsi="Times New Roman" w:cs="Times New Roman"/>
          <w:sz w:val="24"/>
          <w:szCs w:val="24"/>
          <w:lang w:val="fi-FI"/>
        </w:rPr>
        <w:t>pengetahuan tentang seluk L/C, jenis-jenis L/C dan pihak-pihak yang terlibat dalam  transaksi   L/C</w:t>
      </w:r>
    </w:p>
    <w:p w:rsidR="00CB5379" w:rsidRPr="00CB5379" w:rsidRDefault="00CB5379" w:rsidP="00085CFA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r>
        <w:rPr>
          <w:rFonts w:ascii="Times New Roman" w:hAnsi="Times New Roman" w:cs="Times New Roman"/>
          <w:sz w:val="24"/>
          <w:szCs w:val="24"/>
          <w:lang w:val="fi-FI"/>
        </w:rPr>
        <w:t xml:space="preserve">Memahami </w:t>
      </w:r>
      <w:r w:rsidRPr="00CB5379">
        <w:rPr>
          <w:rFonts w:ascii="Times New Roman" w:hAnsi="Times New Roman" w:cs="Times New Roman"/>
          <w:sz w:val="24"/>
          <w:szCs w:val="24"/>
          <w:lang w:val="fi-FI"/>
        </w:rPr>
        <w:t>kegiatan regulasi dan kebijakan pemerintah di bidang perdagangan dalam rangka mengembangkan dan melindungi aktivitas di pasar global</w:t>
      </w:r>
    </w:p>
    <w:p w:rsidR="00CB5379" w:rsidRPr="00CB5379" w:rsidRDefault="00CB5379" w:rsidP="00085CFA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r>
        <w:rPr>
          <w:rFonts w:ascii="Times New Roman" w:hAnsi="Times New Roman" w:cs="Times New Roman"/>
          <w:sz w:val="24"/>
          <w:szCs w:val="24"/>
          <w:lang w:val="fi-FI"/>
        </w:rPr>
        <w:t xml:space="preserve">Memahami </w:t>
      </w:r>
      <w:r w:rsidRPr="00CB5379">
        <w:rPr>
          <w:rFonts w:ascii="Times New Roman" w:hAnsi="Times New Roman" w:cs="Times New Roman"/>
          <w:sz w:val="24"/>
          <w:szCs w:val="24"/>
          <w:lang w:val="fi-FI"/>
        </w:rPr>
        <w:t>kegiatan regulasi dan kebijaksanaan pemerintah di bidang perdagangan untuk pelayanan terbaik di bidang industri, perdagangan dan masyarakat</w:t>
      </w:r>
    </w:p>
    <w:p w:rsidR="00CB5379" w:rsidRPr="00CB5379" w:rsidRDefault="00CB5379" w:rsidP="00CB5379">
      <w:pPr>
        <w:rPr>
          <w:rFonts w:ascii="Times New Roman" w:hAnsi="Times New Roman" w:cs="Times New Roman"/>
          <w:sz w:val="24"/>
          <w:szCs w:val="24"/>
        </w:rPr>
      </w:pPr>
    </w:p>
    <w:p w:rsidR="00F54AD6" w:rsidRPr="00C12393" w:rsidRDefault="00F54AD6" w:rsidP="00C12393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C12393">
        <w:rPr>
          <w:rFonts w:ascii="Times New Roman" w:hAnsi="Times New Roman" w:cs="Times New Roman"/>
          <w:b/>
          <w:sz w:val="24"/>
          <w:szCs w:val="24"/>
          <w:lang w:val="sv-SE"/>
        </w:rPr>
        <w:t>Organisasi</w:t>
      </w:r>
      <w:r w:rsidR="00C12393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 w:rsidRPr="00C12393">
        <w:rPr>
          <w:rFonts w:ascii="Times New Roman" w:hAnsi="Times New Roman" w:cs="Times New Roman"/>
          <w:b/>
          <w:sz w:val="24"/>
          <w:szCs w:val="24"/>
          <w:lang w:val="sv-SE"/>
        </w:rPr>
        <w:t>Materi</w:t>
      </w:r>
    </w:p>
    <w:p w:rsidR="00A36B62" w:rsidRPr="00C3569F" w:rsidRDefault="00A30C06" w:rsidP="00A36B62">
      <w:pPr>
        <w:spacing w:before="240" w:after="240" w:line="240" w:lineRule="auto"/>
        <w:ind w:left="360"/>
        <w:rPr>
          <w:rFonts w:ascii="Arial" w:hAnsi="Arial" w:cs="Arial"/>
          <w:lang w:val="sv-SE"/>
        </w:rPr>
      </w:pPr>
      <w:r>
        <w:object w:dxaOrig="14381" w:dyaOrig="11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374.05pt" o:ole="">
            <v:imagedata r:id="rId10" o:title=""/>
          </v:shape>
          <o:OLEObject Type="Embed" ProgID="Visio.Drawing.15" ShapeID="_x0000_i1025" DrawAspect="Content" ObjectID="_1565726287" r:id="rId11"/>
        </w:object>
      </w:r>
    </w:p>
    <w:p w:rsidR="00C60E02" w:rsidRDefault="00C60E02" w:rsidP="00C60E02">
      <w:pPr>
        <w:spacing w:before="240" w:after="240" w:line="240" w:lineRule="auto"/>
        <w:rPr>
          <w:rFonts w:ascii="Arial" w:hAnsi="Arial" w:cs="Arial"/>
          <w:lang w:val="sv-SE"/>
        </w:rPr>
      </w:pPr>
    </w:p>
    <w:p w:rsidR="00F54AD6" w:rsidRPr="00C60E02" w:rsidRDefault="000D4112" w:rsidP="00C60E0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C60E02">
        <w:rPr>
          <w:rFonts w:ascii="Times New Roman" w:hAnsi="Times New Roman" w:cs="Times New Roman"/>
          <w:b/>
          <w:sz w:val="24"/>
          <w:szCs w:val="24"/>
          <w:lang w:val="sv-SE"/>
        </w:rPr>
        <w:t>Strategi P</w:t>
      </w:r>
      <w:r w:rsidR="00F54AD6" w:rsidRPr="00C60E02">
        <w:rPr>
          <w:rFonts w:ascii="Times New Roman" w:hAnsi="Times New Roman" w:cs="Times New Roman"/>
          <w:b/>
          <w:sz w:val="24"/>
          <w:szCs w:val="24"/>
          <w:lang w:val="sv-SE"/>
        </w:rPr>
        <w:t>erkuliahan</w:t>
      </w:r>
    </w:p>
    <w:p w:rsidR="00DC47F7" w:rsidRPr="00C60E02" w:rsidRDefault="00DC47F7" w:rsidP="008D72A6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>Perkuliahan dilakukan melalui</w:t>
      </w:r>
    </w:p>
    <w:p w:rsidR="00DC47F7" w:rsidRPr="00C60E02" w:rsidRDefault="00DC47F7" w:rsidP="00376CD2">
      <w:pPr>
        <w:pStyle w:val="ListParagraph"/>
        <w:numPr>
          <w:ilvl w:val="0"/>
          <w:numId w:val="4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 xml:space="preserve">Pembelajaran kooperatif </w:t>
      </w:r>
    </w:p>
    <w:p w:rsidR="00DC47F7" w:rsidRPr="00C60E02" w:rsidRDefault="00DC47F7" w:rsidP="00376CD2">
      <w:pPr>
        <w:pStyle w:val="ListParagraph"/>
        <w:numPr>
          <w:ilvl w:val="0"/>
          <w:numId w:val="4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>Diskusi Kelompok</w:t>
      </w:r>
    </w:p>
    <w:p w:rsidR="00DC47F7" w:rsidRPr="00C60E02" w:rsidRDefault="00E81DCD" w:rsidP="00376CD2">
      <w:pPr>
        <w:pStyle w:val="ListParagraph"/>
        <w:numPr>
          <w:ilvl w:val="0"/>
          <w:numId w:val="4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tihan soal</w:t>
      </w:r>
    </w:p>
    <w:p w:rsidR="008D72A6" w:rsidRPr="00C3569F" w:rsidRDefault="008D72A6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  <w:lang w:val="sv-SE"/>
        </w:rPr>
      </w:pPr>
    </w:p>
    <w:p w:rsidR="00F54AD6" w:rsidRPr="00DB13BD" w:rsidRDefault="00F54AD6" w:rsidP="00C60E0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60E02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p w:rsidR="00DB13BD" w:rsidRPr="00A30C06" w:rsidRDefault="00643A4F" w:rsidP="00643A4F">
      <w:pPr>
        <w:pStyle w:val="ListParagraph"/>
        <w:numPr>
          <w:ilvl w:val="0"/>
          <w:numId w:val="8"/>
        </w:numPr>
        <w:spacing w:before="240" w:after="240" w:line="240" w:lineRule="auto"/>
        <w:rPr>
          <w:rFonts w:ascii="Times New Roman" w:hAnsi="Times New Roman" w:cs="Times New Roman"/>
          <w:sz w:val="24"/>
          <w:szCs w:val="24"/>
          <w:lang w:val="sv-SE"/>
        </w:rPr>
      </w:pPr>
      <w:r w:rsidRPr="00A30C06">
        <w:rPr>
          <w:rFonts w:ascii="Times New Roman" w:hAnsi="Times New Roman" w:cs="Times New Roman"/>
          <w:sz w:val="24"/>
          <w:szCs w:val="24"/>
          <w:lang w:val="sv-SE"/>
        </w:rPr>
        <w:t>Hamdani., Pebriana Arimbi., Ekspor Impor Tingkat Dasar Level I, II, III, IV dan V., Bushindo, 2012</w:t>
      </w:r>
    </w:p>
    <w:p w:rsidR="00643A4F" w:rsidRPr="00A30C06" w:rsidRDefault="00643A4F" w:rsidP="00643A4F">
      <w:pPr>
        <w:pStyle w:val="ListParagraph"/>
        <w:numPr>
          <w:ilvl w:val="0"/>
          <w:numId w:val="8"/>
        </w:numPr>
        <w:spacing w:before="240" w:after="240" w:line="240" w:lineRule="auto"/>
        <w:rPr>
          <w:rFonts w:ascii="Times New Roman" w:hAnsi="Times New Roman" w:cs="Times New Roman"/>
          <w:sz w:val="24"/>
          <w:szCs w:val="24"/>
          <w:lang w:val="sv-SE"/>
        </w:rPr>
      </w:pPr>
      <w:r w:rsidRPr="00A30C06">
        <w:rPr>
          <w:rFonts w:ascii="Times New Roman" w:hAnsi="Times New Roman" w:cs="Times New Roman"/>
          <w:sz w:val="24"/>
          <w:szCs w:val="24"/>
          <w:lang w:val="sv-SE"/>
        </w:rPr>
        <w:t>Amir M.S., Ekspor Impor Teori &amp; Penerapannya</w:t>
      </w:r>
      <w:r w:rsidR="00384274" w:rsidRPr="00A30C06">
        <w:rPr>
          <w:rFonts w:ascii="Times New Roman" w:hAnsi="Times New Roman" w:cs="Times New Roman"/>
          <w:sz w:val="24"/>
          <w:szCs w:val="24"/>
          <w:lang w:val="sv-SE"/>
        </w:rPr>
        <w:t>., PT Pustaka Binaman Pressindo., 1996</w:t>
      </w:r>
    </w:p>
    <w:p w:rsidR="00384274" w:rsidRPr="00643A4F" w:rsidRDefault="00384274" w:rsidP="00085CFA">
      <w:pPr>
        <w:pStyle w:val="ListParagraph"/>
        <w:spacing w:before="240" w:after="240" w:line="240" w:lineRule="auto"/>
        <w:rPr>
          <w:rFonts w:ascii="Arial" w:hAnsi="Arial" w:cs="Arial"/>
          <w:lang w:val="sv-SE"/>
        </w:rPr>
      </w:pPr>
    </w:p>
    <w:p w:rsidR="00F54AD6" w:rsidRPr="00085CFA" w:rsidRDefault="00F54AD6" w:rsidP="00085CFA">
      <w:pPr>
        <w:pStyle w:val="ListParagraph"/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426" w:hanging="426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085CFA">
        <w:rPr>
          <w:rFonts w:ascii="Times New Roman" w:hAnsi="Times New Roman" w:cs="Times New Roman"/>
          <w:b/>
          <w:sz w:val="24"/>
          <w:szCs w:val="24"/>
          <w:lang w:val="sv-SE"/>
        </w:rPr>
        <w:t>Tugas</w:t>
      </w:r>
    </w:p>
    <w:p w:rsidR="007625ED" w:rsidRPr="00DB13BD" w:rsidRDefault="007625ED" w:rsidP="007625ED">
      <w:p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Tugas matakuliah ini terdiri dari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599"/>
        <w:gridCol w:w="3402"/>
        <w:gridCol w:w="4394"/>
      </w:tblGrid>
      <w:tr w:rsidR="007625ED" w:rsidRPr="00C3569F" w:rsidTr="007D78A4">
        <w:tc>
          <w:tcPr>
            <w:tcW w:w="599" w:type="dxa"/>
          </w:tcPr>
          <w:p w:rsidR="007625ED" w:rsidRPr="00085CFA" w:rsidRDefault="007D78A4" w:rsidP="00085CFA">
            <w:pPr>
              <w:spacing w:before="120" w:after="12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5CFA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3402" w:type="dxa"/>
          </w:tcPr>
          <w:p w:rsidR="007625ED" w:rsidRPr="00085CFA" w:rsidRDefault="007D78A4" w:rsidP="00085CFA">
            <w:pPr>
              <w:spacing w:before="120" w:after="12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5CFA">
              <w:rPr>
                <w:rFonts w:ascii="Times New Roman" w:hAnsi="Times New Roman" w:cs="Times New Roman"/>
                <w:b/>
                <w:sz w:val="24"/>
                <w:szCs w:val="24"/>
              </w:rPr>
              <w:t>Nama Tugas</w:t>
            </w:r>
          </w:p>
        </w:tc>
        <w:tc>
          <w:tcPr>
            <w:tcW w:w="4394" w:type="dxa"/>
          </w:tcPr>
          <w:p w:rsidR="007625ED" w:rsidRPr="00085CFA" w:rsidRDefault="007D78A4" w:rsidP="00085CFA">
            <w:pPr>
              <w:spacing w:before="120" w:after="12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5CFA">
              <w:rPr>
                <w:rFonts w:ascii="Times New Roman" w:hAnsi="Times New Roman" w:cs="Times New Roman"/>
                <w:b/>
                <w:sz w:val="24"/>
                <w:szCs w:val="24"/>
              </w:rPr>
              <w:t>Uraian dan Waktu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Individu</w:t>
            </w:r>
          </w:p>
        </w:tc>
        <w:tc>
          <w:tcPr>
            <w:tcW w:w="4394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diwajibkan untuk setiap mahasiswa, dilakukan sebanyak 2 kali sebelum UTS dan 2 Kali Setelah UTS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Kelompok</w:t>
            </w:r>
          </w:p>
        </w:tc>
        <w:tc>
          <w:tcPr>
            <w:tcW w:w="4394" w:type="dxa"/>
          </w:tcPr>
          <w:p w:rsidR="007D78A4" w:rsidRPr="00DB13BD" w:rsidRDefault="00DB13BD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upakan Tugas Presentasi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, diberikan secara bertahap setelah setiap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bera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ertemuan.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umlah Kelompok Maksimum 5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orang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Kuis</w:t>
            </w:r>
          </w:p>
        </w:tc>
        <w:tc>
          <w:tcPr>
            <w:tcW w:w="4394" w:type="dxa"/>
          </w:tcPr>
          <w:p w:rsidR="007625ED" w:rsidRPr="00DB13BD" w:rsidRDefault="007D78A4" w:rsidP="00085CFA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Merupakan evaluasi ujian yang akan dilakukan secara mendadak (tanpa diinformasikan), dilakukan sebanyak 2 kali sebelum UTS dan UAS</w:t>
            </w:r>
          </w:p>
        </w:tc>
      </w:tr>
    </w:tbl>
    <w:p w:rsidR="00F54AD6" w:rsidRPr="00DB13BD" w:rsidRDefault="00F54AD6" w:rsidP="00085CFA">
      <w:pPr>
        <w:numPr>
          <w:ilvl w:val="0"/>
          <w:numId w:val="2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DB13BD">
        <w:rPr>
          <w:rFonts w:ascii="Times New Roman" w:hAnsi="Times New Roman" w:cs="Times New Roman"/>
          <w:b/>
          <w:sz w:val="24"/>
          <w:szCs w:val="24"/>
          <w:lang w:val="sv-SE"/>
        </w:rPr>
        <w:t>Kriteria Penilaian</w:t>
      </w:r>
    </w:p>
    <w:p w:rsidR="00524999" w:rsidRPr="00DB13BD" w:rsidRDefault="00524999" w:rsidP="00085CFA">
      <w:pPr>
        <w:pStyle w:val="hangingindent2"/>
        <w:numPr>
          <w:ilvl w:val="0"/>
          <w:numId w:val="7"/>
        </w:numPr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gabu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524999" w:rsidRPr="00DB13BD" w:rsidRDefault="00524999" w:rsidP="00085CFA">
      <w:pPr>
        <w:pStyle w:val="hangingindent3"/>
        <w:tabs>
          <w:tab w:val="clear" w:pos="1701"/>
        </w:tabs>
        <w:ind w:left="99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formati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ng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semester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semester)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ugas-tuga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DB13BD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;</w:t>
      </w:r>
      <w:proofErr w:type="gramEnd"/>
    </w:p>
    <w:p w:rsidR="00524999" w:rsidRPr="00DB13BD" w:rsidRDefault="00524999" w:rsidP="00085CFA">
      <w:pPr>
        <w:pStyle w:val="hangingindent3"/>
        <w:tabs>
          <w:tab w:val="clear" w:pos="1701"/>
        </w:tabs>
        <w:ind w:left="99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ugas-tuga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ikum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laboratorium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/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etrampil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tuli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>.</w:t>
      </w:r>
    </w:p>
    <w:p w:rsidR="00524999" w:rsidRDefault="00524999" w:rsidP="00085CFA">
      <w:pPr>
        <w:pStyle w:val="hangingindent3"/>
        <w:tabs>
          <w:tab w:val="clear" w:pos="1701"/>
        </w:tabs>
        <w:ind w:left="99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3)</w:t>
      </w:r>
      <w:r w:rsidRPr="00DB13B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formati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ugas-tuga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ikum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lab/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bengkel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eterampil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rakte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s</w:t>
      </w:r>
      <w:proofErr w:type="spellEnd"/>
      <w:proofErr w:type="gramEnd"/>
      <w:r w:rsidRPr="00DB13BD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tuli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B0292" w:rsidRPr="00DB13BD" w:rsidRDefault="000B0292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085CFA">
      <w:pPr>
        <w:pStyle w:val="hangingindent2"/>
        <w:numPr>
          <w:ilvl w:val="0"/>
          <w:numId w:val="7"/>
        </w:numPr>
        <w:tabs>
          <w:tab w:val="clear" w:pos="1361"/>
        </w:tabs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DB13BD">
        <w:rPr>
          <w:rFonts w:ascii="Times New Roman" w:hAnsi="Times New Roman" w:cs="Times New Roman"/>
          <w:sz w:val="24"/>
          <w:szCs w:val="24"/>
        </w:rPr>
        <w:lastRenderedPageBreak/>
        <w:t>Persentase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>:</w:t>
      </w:r>
    </w:p>
    <w:p w:rsidR="00524999" w:rsidRPr="00DB13BD" w:rsidRDefault="00524999" w:rsidP="00085CFA">
      <w:pPr>
        <w:pStyle w:val="hangingindent3"/>
        <w:tabs>
          <w:tab w:val="clear" w:pos="1701"/>
        </w:tabs>
        <w:ind w:left="99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ng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semester (UTS)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B3"/>
      </w:r>
      <w:r w:rsidRPr="00DB13BD">
        <w:rPr>
          <w:rFonts w:ascii="Times New Roman" w:hAnsi="Times New Roman" w:cs="Times New Roman"/>
          <w:sz w:val="24"/>
          <w:szCs w:val="24"/>
        </w:rPr>
        <w:t xml:space="preserve"> 25 % </w:t>
      </w:r>
    </w:p>
    <w:p w:rsidR="00524999" w:rsidRPr="00DB13BD" w:rsidRDefault="00524999" w:rsidP="00085CFA">
      <w:pPr>
        <w:pStyle w:val="hangingindent3"/>
        <w:tabs>
          <w:tab w:val="clear" w:pos="1701"/>
        </w:tabs>
        <w:ind w:left="99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Uji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semester (UAS)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B3"/>
      </w:r>
      <w:r w:rsidRPr="00DB13BD">
        <w:rPr>
          <w:rFonts w:ascii="Times New Roman" w:hAnsi="Times New Roman" w:cs="Times New Roman"/>
          <w:sz w:val="24"/>
          <w:szCs w:val="24"/>
        </w:rPr>
        <w:t xml:space="preserve"> 25 % </w:t>
      </w:r>
    </w:p>
    <w:p w:rsidR="00524999" w:rsidRDefault="00524999" w:rsidP="00085CFA">
      <w:pPr>
        <w:pStyle w:val="hangingindent3"/>
        <w:numPr>
          <w:ilvl w:val="0"/>
          <w:numId w:val="5"/>
        </w:numPr>
        <w:tabs>
          <w:tab w:val="clear" w:pos="1721"/>
        </w:tabs>
        <w:ind w:left="993"/>
        <w:rPr>
          <w:rFonts w:ascii="Times New Roman" w:hAnsi="Times New Roman" w:cs="Times New Roman"/>
          <w:sz w:val="24"/>
          <w:szCs w:val="24"/>
        </w:rPr>
      </w:pP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ndi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50 %</w:t>
      </w:r>
    </w:p>
    <w:p w:rsidR="000B0292" w:rsidRPr="00DB13BD" w:rsidRDefault="000B0292" w:rsidP="000B0292">
      <w:pPr>
        <w:pStyle w:val="hangingindent3"/>
        <w:tabs>
          <w:tab w:val="clear" w:pos="1701"/>
        </w:tabs>
        <w:ind w:left="1721" w:firstLine="0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085CFA">
      <w:pPr>
        <w:pStyle w:val="hangingindent2"/>
        <w:numPr>
          <w:ilvl w:val="0"/>
          <w:numId w:val="7"/>
        </w:numPr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at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uliah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nyatak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A, B, C, D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ebut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;</w:t>
      </w:r>
    </w:p>
    <w:p w:rsidR="00524999" w:rsidRPr="00DB13BD" w:rsidRDefault="00524999" w:rsidP="00DB13BD">
      <w:pPr>
        <w:pStyle w:val="hangingindent2"/>
        <w:ind w:left="0" w:firstLine="0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2520"/>
        <w:gridCol w:w="1800"/>
      </w:tblGrid>
      <w:tr w:rsidR="00524999" w:rsidRPr="00DB13BD" w:rsidTr="00626977">
        <w:tc>
          <w:tcPr>
            <w:tcW w:w="1980" w:type="dxa"/>
          </w:tcPr>
          <w:p w:rsidR="00524999" w:rsidRPr="00DB13BD" w:rsidRDefault="00524999" w:rsidP="00085CFA">
            <w:pPr>
              <w:spacing w:after="12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Huruf Mutu</w:t>
            </w:r>
          </w:p>
        </w:tc>
        <w:tc>
          <w:tcPr>
            <w:tcW w:w="2520" w:type="dxa"/>
          </w:tcPr>
          <w:p w:rsidR="00524999" w:rsidRPr="00DB13BD" w:rsidRDefault="00524999" w:rsidP="00085CFA">
            <w:pPr>
              <w:spacing w:after="12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Sebutan Mutu</w:t>
            </w:r>
          </w:p>
        </w:tc>
        <w:tc>
          <w:tcPr>
            <w:tcW w:w="1800" w:type="dxa"/>
          </w:tcPr>
          <w:p w:rsidR="00524999" w:rsidRPr="00DB13BD" w:rsidRDefault="00524999" w:rsidP="00085CFA">
            <w:pPr>
              <w:spacing w:after="12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Angka Mutu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52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Sangat Baik</w:t>
            </w:r>
          </w:p>
        </w:tc>
        <w:tc>
          <w:tcPr>
            <w:tcW w:w="180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52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</w:p>
        </w:tc>
        <w:tc>
          <w:tcPr>
            <w:tcW w:w="180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252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</w:p>
        </w:tc>
        <w:tc>
          <w:tcPr>
            <w:tcW w:w="180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252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Kurang</w:t>
            </w:r>
          </w:p>
        </w:tc>
        <w:tc>
          <w:tcPr>
            <w:tcW w:w="180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252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Gagal (tidak lulus)</w:t>
            </w:r>
          </w:p>
        </w:tc>
        <w:tc>
          <w:tcPr>
            <w:tcW w:w="1800" w:type="dxa"/>
          </w:tcPr>
          <w:p w:rsidR="00524999" w:rsidRPr="00DB13BD" w:rsidRDefault="00524999" w:rsidP="00085CFA">
            <w:pPr>
              <w:autoSpaceDE w:val="0"/>
              <w:autoSpaceDN w:val="0"/>
              <w:adjustRightInd w:val="0"/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524999" w:rsidRPr="00DB13BD" w:rsidRDefault="00524999" w:rsidP="00DB13BD">
      <w:pPr>
        <w:autoSpaceDE w:val="0"/>
        <w:autoSpaceDN w:val="0"/>
        <w:adjustRightInd w:val="0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DB13BD">
      <w:pPr>
        <w:pStyle w:val="hangingindent2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g.</w:t>
      </w:r>
      <w:r w:rsidRPr="00DB13BD">
        <w:rPr>
          <w:rFonts w:ascii="Times New Roman" w:hAnsi="Times New Roman" w:cs="Times New Roman"/>
          <w:color w:val="0000FF"/>
          <w:sz w:val="24"/>
          <w:szCs w:val="24"/>
        </w:rPr>
        <w:t xml:space="preserve"> </w:t>
      </w:r>
      <w:r w:rsidRPr="00DB13BD">
        <w:rPr>
          <w:rFonts w:ascii="Times New Roman" w:hAnsi="Times New Roman" w:cs="Times New Roman"/>
          <w:color w:val="0000FF"/>
          <w:sz w:val="24"/>
          <w:szCs w:val="24"/>
        </w:rPr>
        <w:tab/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onvers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kal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kor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0 – 100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kal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A, B, C, D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E,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sbb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;</w:t>
      </w:r>
    </w:p>
    <w:p w:rsidR="00524999" w:rsidRPr="00DB13BD" w:rsidRDefault="00524999" w:rsidP="00DB13BD">
      <w:pPr>
        <w:tabs>
          <w:tab w:val="left" w:pos="2160"/>
        </w:tabs>
        <w:autoSpaceDE w:val="0"/>
        <w:autoSpaceDN w:val="0"/>
        <w:adjustRightInd w:val="0"/>
        <w:spacing w:line="240" w:lineRule="auto"/>
        <w:ind w:left="2160" w:hanging="540"/>
        <w:jc w:val="both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85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100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konvers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A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71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84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konvers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B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3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56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70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konvers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C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  <w:lang w:val="id-ID"/>
        </w:rPr>
      </w:pPr>
      <w:r w:rsidRPr="00DB13BD">
        <w:rPr>
          <w:rFonts w:ascii="Times New Roman" w:hAnsi="Times New Roman" w:cs="Times New Roman"/>
          <w:sz w:val="24"/>
          <w:szCs w:val="24"/>
        </w:rPr>
        <w:t>4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41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55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ikonversi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B13BD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B13BD">
        <w:rPr>
          <w:rFonts w:ascii="Times New Roman" w:hAnsi="Times New Roman" w:cs="Times New Roman"/>
          <w:sz w:val="24"/>
          <w:szCs w:val="24"/>
        </w:rPr>
        <w:t xml:space="preserve"> D</w:t>
      </w:r>
      <w:r w:rsidRPr="00DB13BD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AE278F" w:rsidRPr="00DB13BD" w:rsidRDefault="00524999" w:rsidP="00DB13BD">
      <w:pPr>
        <w:pStyle w:val="hangingindent3"/>
        <w:rPr>
          <w:rFonts w:ascii="Times New Roman" w:hAnsi="Times New Roman" w:cs="Times New Roman"/>
          <w:i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5)   0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  40 dikonversi dengan huruf mutu E</w:t>
      </w:r>
    </w:p>
    <w:p w:rsidR="00AE278F" w:rsidRPr="00C3569F" w:rsidRDefault="00AE278F" w:rsidP="00F54AD6">
      <w:pPr>
        <w:spacing w:after="0"/>
        <w:ind w:left="360"/>
        <w:rPr>
          <w:rFonts w:ascii="Arial" w:hAnsi="Arial" w:cs="Arial"/>
          <w:i/>
          <w:lang w:val="en-US"/>
        </w:rPr>
      </w:pPr>
    </w:p>
    <w:p w:rsidR="00F54AD6" w:rsidRPr="000B0292" w:rsidRDefault="00F54AD6" w:rsidP="00085CFA">
      <w:pPr>
        <w:numPr>
          <w:ilvl w:val="0"/>
          <w:numId w:val="2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0B0292">
        <w:rPr>
          <w:rFonts w:ascii="Times New Roman" w:hAnsi="Times New Roman" w:cs="Times New Roman"/>
          <w:b/>
          <w:sz w:val="24"/>
          <w:szCs w:val="24"/>
          <w:lang w:val="sv-SE"/>
        </w:rPr>
        <w:t>Jadwal perkuliahan:</w:t>
      </w:r>
    </w:p>
    <w:tbl>
      <w:tblPr>
        <w:tblW w:w="9939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3544"/>
        <w:gridCol w:w="4820"/>
      </w:tblGrid>
      <w:tr w:rsidR="00D16BB3" w:rsidRPr="00C3569F" w:rsidTr="00085CFA">
        <w:trPr>
          <w:trHeight w:val="630"/>
          <w:tblHeader/>
        </w:trPr>
        <w:tc>
          <w:tcPr>
            <w:tcW w:w="1575" w:type="dxa"/>
            <w:shd w:val="clear" w:color="auto" w:fill="auto"/>
            <w:vAlign w:val="center"/>
            <w:hideMark/>
          </w:tcPr>
          <w:p w:rsidR="00524999" w:rsidRPr="00085CFA" w:rsidRDefault="00524999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r w:rsidRPr="00085C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Pertemuan  Ke</w:t>
            </w:r>
          </w:p>
        </w:tc>
        <w:tc>
          <w:tcPr>
            <w:tcW w:w="3544" w:type="dxa"/>
            <w:shd w:val="clear" w:color="auto" w:fill="auto"/>
            <w:vAlign w:val="center"/>
            <w:hideMark/>
          </w:tcPr>
          <w:p w:rsidR="00524999" w:rsidRPr="00085CFA" w:rsidRDefault="00524999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r w:rsidRPr="00085C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Bahan Kajian/Pokok Bahasan</w:t>
            </w:r>
          </w:p>
        </w:tc>
        <w:tc>
          <w:tcPr>
            <w:tcW w:w="4820" w:type="dxa"/>
            <w:shd w:val="clear" w:color="auto" w:fill="auto"/>
            <w:vAlign w:val="center"/>
            <w:hideMark/>
          </w:tcPr>
          <w:p w:rsidR="00524999" w:rsidRPr="00085CFA" w:rsidRDefault="00524999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r w:rsidRPr="00085CF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Bacaan</w:t>
            </w:r>
          </w:p>
        </w:tc>
      </w:tr>
      <w:tr w:rsidR="000B0292" w:rsidRPr="00C3569F" w:rsidTr="00085CFA">
        <w:trPr>
          <w:trHeight w:val="422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B0292" w:rsidRPr="000B0292" w:rsidRDefault="000B0292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</w:t>
            </w:r>
          </w:p>
        </w:tc>
        <w:tc>
          <w:tcPr>
            <w:tcW w:w="3544" w:type="dxa"/>
            <w:shd w:val="clear" w:color="auto" w:fill="auto"/>
          </w:tcPr>
          <w:p w:rsidR="000B0292" w:rsidRPr="00E304A1" w:rsidRDefault="00E304A1" w:rsidP="00085CFA">
            <w:pPr>
              <w:widowControl w:val="0"/>
              <w:tabs>
                <w:tab w:val="left" w:pos="50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K3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B0292" w:rsidRPr="00E304A1" w:rsidRDefault="00E304A1" w:rsidP="00085CFA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33A0E" w:rsidRPr="00C3569F" w:rsidTr="00085CFA">
        <w:trPr>
          <w:trHeight w:val="1115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33A0E" w:rsidRPr="000B0292" w:rsidRDefault="00033A0E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</w:p>
        </w:tc>
        <w:tc>
          <w:tcPr>
            <w:tcW w:w="3544" w:type="dxa"/>
            <w:shd w:val="clear" w:color="auto" w:fill="auto"/>
          </w:tcPr>
          <w:p w:rsidR="003A5103" w:rsidRPr="00E304A1" w:rsidRDefault="00E304A1" w:rsidP="00085CFA">
            <w:pPr>
              <w:widowControl w:val="0"/>
              <w:tabs>
                <w:tab w:val="left" w:pos="5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Tugas</w:t>
            </w:r>
            <w:proofErr w:type="spellEnd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Rutin</w:t>
            </w:r>
            <w:proofErr w:type="spellEnd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di </w:t>
            </w:r>
            <w:proofErr w:type="spellStart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idang</w:t>
            </w:r>
            <w:proofErr w:type="spellEnd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Ekspor</w:t>
            </w:r>
            <w:proofErr w:type="spellEnd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mpor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33A0E" w:rsidRPr="00A36E4E" w:rsidRDefault="00E304A1" w:rsidP="00085CFA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33A0E" w:rsidRPr="00C3569F" w:rsidTr="00085CFA">
        <w:trPr>
          <w:trHeight w:val="1131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33A0E" w:rsidRPr="00033A0E" w:rsidRDefault="00033A0E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lastRenderedPageBreak/>
              <w:t>3</w:t>
            </w:r>
          </w:p>
        </w:tc>
        <w:tc>
          <w:tcPr>
            <w:tcW w:w="3544" w:type="dxa"/>
            <w:shd w:val="clear" w:color="auto" w:fill="auto"/>
          </w:tcPr>
          <w:p w:rsidR="00033A0E" w:rsidRPr="003A5103" w:rsidRDefault="00E304A1" w:rsidP="00085CFA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ent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modit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kspor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33A0E" w:rsidRPr="0051435C" w:rsidRDefault="00E304A1" w:rsidP="00085CFA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1007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A36E4E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4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085CFA">
            <w:pPr>
              <w:spacing w:after="0"/>
              <w:rPr>
                <w:rFonts w:ascii="Cambria" w:eastAsia="Cambria" w:hAnsi="Cambria" w:cs="Cambria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>Identifikasi</w:t>
            </w:r>
            <w:proofErr w:type="spellEnd"/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 xml:space="preserve"> Negara </w:t>
            </w:r>
            <w:proofErr w:type="spellStart"/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>Tujuan</w:t>
            </w:r>
            <w:proofErr w:type="spellEnd"/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>Ekspor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085CFA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1266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A36E4E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5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tent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sedu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kspor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0B0292" w:rsidRDefault="00E304A1" w:rsidP="00085CFA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1001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0B0292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6</w:t>
            </w:r>
          </w:p>
        </w:tc>
        <w:tc>
          <w:tcPr>
            <w:tcW w:w="3544" w:type="dxa"/>
            <w:shd w:val="clear" w:color="auto" w:fill="auto"/>
          </w:tcPr>
          <w:p w:rsidR="00056E7E" w:rsidRPr="00033A0E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mo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ateg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m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kspor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0B0292" w:rsidRDefault="00E304A1" w:rsidP="00085CFA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972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0B0292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7</w:t>
            </w:r>
          </w:p>
        </w:tc>
        <w:tc>
          <w:tcPr>
            <w:tcW w:w="3544" w:type="dxa"/>
            <w:shd w:val="clear" w:color="auto" w:fill="auto"/>
          </w:tcPr>
          <w:p w:rsidR="00056E7E" w:rsidRPr="00E5428B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respondensi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085CFA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419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725243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8</w:t>
            </w:r>
          </w:p>
        </w:tc>
        <w:tc>
          <w:tcPr>
            <w:tcW w:w="3544" w:type="dxa"/>
            <w:shd w:val="clear" w:color="auto" w:fill="auto"/>
            <w:noWrap/>
          </w:tcPr>
          <w:p w:rsidR="00056E7E" w:rsidRPr="000B0292" w:rsidRDefault="00A30C06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TS</w:t>
            </w:r>
          </w:p>
        </w:tc>
        <w:tc>
          <w:tcPr>
            <w:tcW w:w="4820" w:type="dxa"/>
            <w:shd w:val="clear" w:color="auto" w:fill="auto"/>
            <w:noWrap/>
          </w:tcPr>
          <w:p w:rsidR="00056E7E" w:rsidRPr="0051435C" w:rsidRDefault="00056E7E" w:rsidP="00085CFA">
            <w:pPr>
              <w:pStyle w:val="ListParagraph"/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056E7E" w:rsidRPr="00C3569F" w:rsidTr="00085CFA">
        <w:trPr>
          <w:trHeight w:val="694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A36E4E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9 &amp; 10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ntr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p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rang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085CFA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620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725243" w:rsidRDefault="00A30C06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>11&amp; 12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304A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entifikasi</w:t>
            </w:r>
            <w:proofErr w:type="spellEnd"/>
            <w:r w:rsidRPr="00E304A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L/C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085CFA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085CFA">
        <w:trPr>
          <w:trHeight w:val="698"/>
          <w:tblHeader/>
        </w:trPr>
        <w:tc>
          <w:tcPr>
            <w:tcW w:w="1575" w:type="dxa"/>
            <w:shd w:val="clear" w:color="auto" w:fill="auto"/>
            <w:noWrap/>
            <w:hideMark/>
          </w:tcPr>
          <w:p w:rsidR="00056E7E" w:rsidRPr="000B0292" w:rsidRDefault="00E304A1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3 &amp; 14</w:t>
            </w:r>
          </w:p>
        </w:tc>
        <w:tc>
          <w:tcPr>
            <w:tcW w:w="3544" w:type="dxa"/>
            <w:shd w:val="clear" w:color="auto" w:fill="auto"/>
          </w:tcPr>
          <w:p w:rsidR="00056E7E" w:rsidRPr="00725243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gul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bij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merint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d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daganan</w:t>
            </w:r>
            <w:proofErr w:type="spellEnd"/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bookmarkStart w:id="0" w:name="_GoBack"/>
            <w:bookmarkEnd w:id="0"/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0B0292" w:rsidRDefault="00E304A1" w:rsidP="00085CFA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E304A1" w:rsidRPr="00C3569F" w:rsidTr="00085CFA">
        <w:trPr>
          <w:trHeight w:val="698"/>
          <w:tblHeader/>
        </w:trPr>
        <w:tc>
          <w:tcPr>
            <w:tcW w:w="1575" w:type="dxa"/>
            <w:shd w:val="clear" w:color="auto" w:fill="auto"/>
            <w:noWrap/>
          </w:tcPr>
          <w:p w:rsidR="00E304A1" w:rsidRPr="00E304A1" w:rsidRDefault="00E304A1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lastRenderedPageBreak/>
              <w:t>15</w:t>
            </w:r>
          </w:p>
        </w:tc>
        <w:tc>
          <w:tcPr>
            <w:tcW w:w="3544" w:type="dxa"/>
            <w:shd w:val="clear" w:color="auto" w:fill="auto"/>
          </w:tcPr>
          <w:p w:rsidR="00E304A1" w:rsidRPr="00725243" w:rsidRDefault="00E304A1" w:rsidP="00085CFA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Regulasi dan Kebijakan Pemerintah Di bidang Kepabeanan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085CFA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E304A1" w:rsidRPr="000B0292" w:rsidRDefault="00E304A1" w:rsidP="00085CFA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E304A1" w:rsidRPr="00C3569F" w:rsidTr="00085CFA">
        <w:trPr>
          <w:trHeight w:val="698"/>
          <w:tblHeader/>
        </w:trPr>
        <w:tc>
          <w:tcPr>
            <w:tcW w:w="1575" w:type="dxa"/>
            <w:shd w:val="clear" w:color="auto" w:fill="auto"/>
            <w:noWrap/>
          </w:tcPr>
          <w:p w:rsidR="00E304A1" w:rsidRPr="00E304A1" w:rsidRDefault="00E304A1" w:rsidP="00085C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>16</w:t>
            </w:r>
          </w:p>
        </w:tc>
        <w:tc>
          <w:tcPr>
            <w:tcW w:w="3544" w:type="dxa"/>
            <w:shd w:val="clear" w:color="auto" w:fill="auto"/>
          </w:tcPr>
          <w:p w:rsidR="00E304A1" w:rsidRPr="00725243" w:rsidRDefault="00E304A1" w:rsidP="00085CFA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S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0B0292" w:rsidRDefault="00E304A1" w:rsidP="00085C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</w:tbl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B4125C" w:rsidRPr="00B2244D" w:rsidRDefault="00B2244D" w:rsidP="004744F6">
      <w:pPr>
        <w:ind w:left="5040" w:firstLine="720"/>
        <w:rPr>
          <w:rFonts w:ascii="Times New Roman" w:hAnsi="Times New Roman" w:cs="Times New Roman"/>
          <w:sz w:val="24"/>
          <w:szCs w:val="24"/>
        </w:rPr>
      </w:pPr>
      <w:r w:rsidRPr="00B2244D">
        <w:rPr>
          <w:rFonts w:ascii="Times New Roman" w:hAnsi="Times New Roman" w:cs="Times New Roman"/>
          <w:sz w:val="24"/>
          <w:szCs w:val="24"/>
          <w:lang w:val="en-US"/>
        </w:rPr>
        <w:t xml:space="preserve">Bandung, </w:t>
      </w:r>
      <w:r w:rsidR="00085CFA">
        <w:rPr>
          <w:rFonts w:ascii="Times New Roman" w:hAnsi="Times New Roman" w:cs="Times New Roman"/>
          <w:sz w:val="24"/>
          <w:szCs w:val="24"/>
          <w:lang w:val="en-US"/>
        </w:rPr>
        <w:t xml:space="preserve">25 </w:t>
      </w:r>
      <w:proofErr w:type="spellStart"/>
      <w:r w:rsidR="00085CFA">
        <w:rPr>
          <w:rFonts w:ascii="Times New Roman" w:hAnsi="Times New Roman" w:cs="Times New Roman"/>
          <w:sz w:val="24"/>
          <w:szCs w:val="24"/>
          <w:lang w:val="en-US"/>
        </w:rPr>
        <w:t>Agustus</w:t>
      </w:r>
      <w:proofErr w:type="spellEnd"/>
      <w:r w:rsidR="00085CFA">
        <w:rPr>
          <w:rFonts w:ascii="Times New Roman" w:hAnsi="Times New Roman" w:cs="Times New Roman"/>
          <w:sz w:val="24"/>
          <w:szCs w:val="24"/>
          <w:lang w:val="en-US"/>
        </w:rPr>
        <w:t xml:space="preserve"> 2017</w:t>
      </w:r>
    </w:p>
    <w:p w:rsidR="00C3569F" w:rsidRDefault="00C3569F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4744F6" w:rsidRDefault="004744F6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4744F6" w:rsidRPr="00B2244D" w:rsidRDefault="004744F6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AE278F" w:rsidRPr="00085CFA" w:rsidRDefault="00B4125C" w:rsidP="00B31B42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085CFA">
        <w:rPr>
          <w:rFonts w:ascii="Times New Roman" w:hAnsi="Times New Roman" w:cs="Times New Roman"/>
          <w:sz w:val="24"/>
          <w:szCs w:val="24"/>
          <w:lang w:val="en-US"/>
        </w:rPr>
        <w:t>Senny</w:t>
      </w:r>
      <w:proofErr w:type="spellEnd"/>
      <w:r w:rsidR="00085C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085CFA">
        <w:rPr>
          <w:rFonts w:ascii="Times New Roman" w:hAnsi="Times New Roman" w:cs="Times New Roman"/>
          <w:sz w:val="24"/>
          <w:szCs w:val="24"/>
          <w:lang w:val="en-US"/>
        </w:rPr>
        <w:t>Handayani</w:t>
      </w:r>
      <w:proofErr w:type="spellEnd"/>
      <w:r w:rsidR="00085CFA">
        <w:rPr>
          <w:rFonts w:ascii="Times New Roman" w:hAnsi="Times New Roman" w:cs="Times New Roman"/>
          <w:sz w:val="24"/>
          <w:szCs w:val="24"/>
          <w:lang w:val="en-US"/>
        </w:rPr>
        <w:t xml:space="preserve"> S, </w:t>
      </w:r>
      <w:proofErr w:type="gramStart"/>
      <w:r w:rsidR="00085CFA">
        <w:rPr>
          <w:rFonts w:ascii="Times New Roman" w:hAnsi="Times New Roman" w:cs="Times New Roman"/>
          <w:sz w:val="24"/>
          <w:szCs w:val="24"/>
          <w:lang w:val="en-US"/>
        </w:rPr>
        <w:t>SE.,</w:t>
      </w:r>
      <w:proofErr w:type="gramEnd"/>
      <w:r w:rsidR="00085CFA">
        <w:rPr>
          <w:rFonts w:ascii="Times New Roman" w:hAnsi="Times New Roman" w:cs="Times New Roman"/>
          <w:sz w:val="24"/>
          <w:szCs w:val="24"/>
          <w:lang w:val="en-US"/>
        </w:rPr>
        <w:t xml:space="preserve"> MM.</w:t>
      </w:r>
    </w:p>
    <w:sectPr w:rsidR="00AE278F" w:rsidRPr="00085CFA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13E3" w:rsidRDefault="00E713E3" w:rsidP="00F0211C">
      <w:pPr>
        <w:spacing w:after="0" w:line="240" w:lineRule="auto"/>
      </w:pPr>
      <w:r>
        <w:separator/>
      </w:r>
    </w:p>
  </w:endnote>
  <w:endnote w:type="continuationSeparator" w:id="0">
    <w:p w:rsidR="00E713E3" w:rsidRDefault="00E713E3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13E3" w:rsidRDefault="00E713E3" w:rsidP="00F0211C">
      <w:pPr>
        <w:spacing w:after="0" w:line="240" w:lineRule="auto"/>
      </w:pPr>
      <w:r>
        <w:separator/>
      </w:r>
    </w:p>
  </w:footnote>
  <w:footnote w:type="continuationSeparator" w:id="0">
    <w:p w:rsidR="00E713E3" w:rsidRDefault="00E713E3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32481"/>
    <w:multiLevelType w:val="hybridMultilevel"/>
    <w:tmpl w:val="6EBED45A"/>
    <w:lvl w:ilvl="0" w:tplc="290AE84C">
      <w:start w:val="3"/>
      <w:numFmt w:val="decimal"/>
      <w:lvlText w:val="%1)"/>
      <w:lvlJc w:val="left"/>
      <w:pPr>
        <w:tabs>
          <w:tab w:val="num" w:pos="1721"/>
        </w:tabs>
        <w:ind w:left="1721" w:hanging="360"/>
      </w:pPr>
      <w:rPr>
        <w:rFonts w:hint="default"/>
      </w:rPr>
    </w:lvl>
    <w:lvl w:ilvl="1" w:tplc="F838FF1C">
      <w:start w:val="4"/>
      <w:numFmt w:val="lowerLetter"/>
      <w:lvlText w:val="%2."/>
      <w:lvlJc w:val="left"/>
      <w:pPr>
        <w:tabs>
          <w:tab w:val="num" w:pos="2441"/>
        </w:tabs>
        <w:ind w:left="244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161"/>
        </w:tabs>
        <w:ind w:left="316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81"/>
        </w:tabs>
        <w:ind w:left="388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01"/>
        </w:tabs>
        <w:ind w:left="460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21"/>
        </w:tabs>
        <w:ind w:left="532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41"/>
        </w:tabs>
        <w:ind w:left="604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61"/>
        </w:tabs>
        <w:ind w:left="676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81"/>
        </w:tabs>
        <w:ind w:left="7481" w:hanging="180"/>
      </w:pPr>
    </w:lvl>
  </w:abstractNum>
  <w:abstractNum w:abstractNumId="1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482470"/>
    <w:multiLevelType w:val="hybridMultilevel"/>
    <w:tmpl w:val="16C260F4"/>
    <w:lvl w:ilvl="0" w:tplc="D9146BD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0286EA0"/>
    <w:multiLevelType w:val="hybridMultilevel"/>
    <w:tmpl w:val="FE5463A0"/>
    <w:lvl w:ilvl="0" w:tplc="6896AC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9863EE"/>
    <w:multiLevelType w:val="hybridMultilevel"/>
    <w:tmpl w:val="BF0A8B66"/>
    <w:lvl w:ilvl="0" w:tplc="57667DA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8A0A518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08991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B4C4B8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B0E6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5465AE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38A11F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838046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4E238C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>
    <w:nsid w:val="13B943F7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48032CB"/>
    <w:multiLevelType w:val="hybridMultilevel"/>
    <w:tmpl w:val="5532C65C"/>
    <w:lvl w:ilvl="0" w:tplc="5CCA4D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F81CEB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F6A5C0F"/>
    <w:multiLevelType w:val="hybridMultilevel"/>
    <w:tmpl w:val="EBF01106"/>
    <w:lvl w:ilvl="0" w:tplc="73C25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B174A8B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CB67A23"/>
    <w:multiLevelType w:val="hybridMultilevel"/>
    <w:tmpl w:val="AA4A53A2"/>
    <w:lvl w:ilvl="0" w:tplc="04090017">
      <w:start w:val="1"/>
      <w:numFmt w:val="lowerLetter"/>
      <w:lvlText w:val="%1)"/>
      <w:lvlJc w:val="left"/>
      <w:pPr>
        <w:ind w:left="1627" w:hanging="360"/>
      </w:pPr>
    </w:lvl>
    <w:lvl w:ilvl="1" w:tplc="04090019" w:tentative="1">
      <w:start w:val="1"/>
      <w:numFmt w:val="lowerLetter"/>
      <w:lvlText w:val="%2."/>
      <w:lvlJc w:val="left"/>
      <w:pPr>
        <w:ind w:left="2347" w:hanging="360"/>
      </w:pPr>
    </w:lvl>
    <w:lvl w:ilvl="2" w:tplc="0409001B" w:tentative="1">
      <w:start w:val="1"/>
      <w:numFmt w:val="lowerRoman"/>
      <w:lvlText w:val="%3."/>
      <w:lvlJc w:val="right"/>
      <w:pPr>
        <w:ind w:left="3067" w:hanging="180"/>
      </w:pPr>
    </w:lvl>
    <w:lvl w:ilvl="3" w:tplc="0409000F" w:tentative="1">
      <w:start w:val="1"/>
      <w:numFmt w:val="decimal"/>
      <w:lvlText w:val="%4."/>
      <w:lvlJc w:val="left"/>
      <w:pPr>
        <w:ind w:left="3787" w:hanging="360"/>
      </w:pPr>
    </w:lvl>
    <w:lvl w:ilvl="4" w:tplc="04090019" w:tentative="1">
      <w:start w:val="1"/>
      <w:numFmt w:val="lowerLetter"/>
      <w:lvlText w:val="%5."/>
      <w:lvlJc w:val="left"/>
      <w:pPr>
        <w:ind w:left="4507" w:hanging="360"/>
      </w:pPr>
    </w:lvl>
    <w:lvl w:ilvl="5" w:tplc="0409001B" w:tentative="1">
      <w:start w:val="1"/>
      <w:numFmt w:val="lowerRoman"/>
      <w:lvlText w:val="%6."/>
      <w:lvlJc w:val="right"/>
      <w:pPr>
        <w:ind w:left="5227" w:hanging="180"/>
      </w:pPr>
    </w:lvl>
    <w:lvl w:ilvl="6" w:tplc="0409000F" w:tentative="1">
      <w:start w:val="1"/>
      <w:numFmt w:val="decimal"/>
      <w:lvlText w:val="%7."/>
      <w:lvlJc w:val="left"/>
      <w:pPr>
        <w:ind w:left="5947" w:hanging="360"/>
      </w:pPr>
    </w:lvl>
    <w:lvl w:ilvl="7" w:tplc="04090019" w:tentative="1">
      <w:start w:val="1"/>
      <w:numFmt w:val="lowerLetter"/>
      <w:lvlText w:val="%8."/>
      <w:lvlJc w:val="left"/>
      <w:pPr>
        <w:ind w:left="6667" w:hanging="360"/>
      </w:pPr>
    </w:lvl>
    <w:lvl w:ilvl="8" w:tplc="0409001B" w:tentative="1">
      <w:start w:val="1"/>
      <w:numFmt w:val="lowerRoman"/>
      <w:lvlText w:val="%9."/>
      <w:lvlJc w:val="right"/>
      <w:pPr>
        <w:ind w:left="7387" w:hanging="180"/>
      </w:pPr>
    </w:lvl>
  </w:abstractNum>
  <w:abstractNum w:abstractNumId="11">
    <w:nsid w:val="445B1406"/>
    <w:multiLevelType w:val="hybridMultilevel"/>
    <w:tmpl w:val="F1D646F8"/>
    <w:lvl w:ilvl="0" w:tplc="1B087E9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50F182C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59E07B8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ADC0B75"/>
    <w:multiLevelType w:val="hybridMultilevel"/>
    <w:tmpl w:val="8DBCF3FA"/>
    <w:lvl w:ilvl="0" w:tplc="5BD8E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FB87999"/>
    <w:multiLevelType w:val="hybridMultilevel"/>
    <w:tmpl w:val="169CC000"/>
    <w:lvl w:ilvl="0" w:tplc="435232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4312971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D344E35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098788E"/>
    <w:multiLevelType w:val="hybridMultilevel"/>
    <w:tmpl w:val="F8DE2660"/>
    <w:lvl w:ilvl="0" w:tplc="B28078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237205C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7BE3FD2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ACF5F67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F687FF2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4"/>
  </w:num>
  <w:num w:numId="4">
    <w:abstractNumId w:val="22"/>
  </w:num>
  <w:num w:numId="5">
    <w:abstractNumId w:val="0"/>
  </w:num>
  <w:num w:numId="6">
    <w:abstractNumId w:val="20"/>
  </w:num>
  <w:num w:numId="7">
    <w:abstractNumId w:val="10"/>
  </w:num>
  <w:num w:numId="8">
    <w:abstractNumId w:val="2"/>
  </w:num>
  <w:num w:numId="9">
    <w:abstractNumId w:val="14"/>
  </w:num>
  <w:num w:numId="10">
    <w:abstractNumId w:val="13"/>
  </w:num>
  <w:num w:numId="11">
    <w:abstractNumId w:val="19"/>
  </w:num>
  <w:num w:numId="12">
    <w:abstractNumId w:val="5"/>
  </w:num>
  <w:num w:numId="13">
    <w:abstractNumId w:val="7"/>
  </w:num>
  <w:num w:numId="14">
    <w:abstractNumId w:val="21"/>
  </w:num>
  <w:num w:numId="15">
    <w:abstractNumId w:val="12"/>
  </w:num>
  <w:num w:numId="16">
    <w:abstractNumId w:val="17"/>
  </w:num>
  <w:num w:numId="17">
    <w:abstractNumId w:val="16"/>
  </w:num>
  <w:num w:numId="18">
    <w:abstractNumId w:val="6"/>
  </w:num>
  <w:num w:numId="19">
    <w:abstractNumId w:val="8"/>
  </w:num>
  <w:num w:numId="20">
    <w:abstractNumId w:val="11"/>
  </w:num>
  <w:num w:numId="21">
    <w:abstractNumId w:val="18"/>
  </w:num>
  <w:num w:numId="22">
    <w:abstractNumId w:val="3"/>
  </w:num>
  <w:num w:numId="23">
    <w:abstractNumId w:val="1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211C"/>
    <w:rsid w:val="00017BB9"/>
    <w:rsid w:val="0002430E"/>
    <w:rsid w:val="00033A0E"/>
    <w:rsid w:val="00042FED"/>
    <w:rsid w:val="00046DA7"/>
    <w:rsid w:val="000520D0"/>
    <w:rsid w:val="000538EE"/>
    <w:rsid w:val="00056E7E"/>
    <w:rsid w:val="00061699"/>
    <w:rsid w:val="00064F6A"/>
    <w:rsid w:val="000844AE"/>
    <w:rsid w:val="00085CFA"/>
    <w:rsid w:val="00091A90"/>
    <w:rsid w:val="000A1336"/>
    <w:rsid w:val="000B0292"/>
    <w:rsid w:val="000D4112"/>
    <w:rsid w:val="000E24B1"/>
    <w:rsid w:val="000F3327"/>
    <w:rsid w:val="0010104F"/>
    <w:rsid w:val="00102D9C"/>
    <w:rsid w:val="00112902"/>
    <w:rsid w:val="001223BA"/>
    <w:rsid w:val="001332F1"/>
    <w:rsid w:val="00143004"/>
    <w:rsid w:val="00164BED"/>
    <w:rsid w:val="00167F82"/>
    <w:rsid w:val="00170964"/>
    <w:rsid w:val="001811AD"/>
    <w:rsid w:val="00193D31"/>
    <w:rsid w:val="001A1DC0"/>
    <w:rsid w:val="001D48CA"/>
    <w:rsid w:val="001E73CF"/>
    <w:rsid w:val="001F05EC"/>
    <w:rsid w:val="00235AE6"/>
    <w:rsid w:val="002578E0"/>
    <w:rsid w:val="00265FC7"/>
    <w:rsid w:val="00267524"/>
    <w:rsid w:val="002F28F1"/>
    <w:rsid w:val="003009D7"/>
    <w:rsid w:val="00304122"/>
    <w:rsid w:val="003234FE"/>
    <w:rsid w:val="00355943"/>
    <w:rsid w:val="00376CD2"/>
    <w:rsid w:val="00376E0D"/>
    <w:rsid w:val="00377B9D"/>
    <w:rsid w:val="00384274"/>
    <w:rsid w:val="003966B6"/>
    <w:rsid w:val="0039753A"/>
    <w:rsid w:val="003A5103"/>
    <w:rsid w:val="003A5926"/>
    <w:rsid w:val="003C1B11"/>
    <w:rsid w:val="003E2655"/>
    <w:rsid w:val="003E5285"/>
    <w:rsid w:val="003F5FAE"/>
    <w:rsid w:val="003F6F88"/>
    <w:rsid w:val="00403F63"/>
    <w:rsid w:val="00407220"/>
    <w:rsid w:val="00411915"/>
    <w:rsid w:val="00430261"/>
    <w:rsid w:val="004348B9"/>
    <w:rsid w:val="0044649C"/>
    <w:rsid w:val="0044747D"/>
    <w:rsid w:val="00454AB8"/>
    <w:rsid w:val="00460C50"/>
    <w:rsid w:val="00461598"/>
    <w:rsid w:val="004744F6"/>
    <w:rsid w:val="00480876"/>
    <w:rsid w:val="00484B97"/>
    <w:rsid w:val="00495684"/>
    <w:rsid w:val="004A6015"/>
    <w:rsid w:val="004C4E94"/>
    <w:rsid w:val="004E51EF"/>
    <w:rsid w:val="00502FFD"/>
    <w:rsid w:val="00510927"/>
    <w:rsid w:val="00510A19"/>
    <w:rsid w:val="00513A53"/>
    <w:rsid w:val="0051435C"/>
    <w:rsid w:val="00520D77"/>
    <w:rsid w:val="00524999"/>
    <w:rsid w:val="00534301"/>
    <w:rsid w:val="0056124D"/>
    <w:rsid w:val="0057787A"/>
    <w:rsid w:val="00597063"/>
    <w:rsid w:val="005974F6"/>
    <w:rsid w:val="005A2CD0"/>
    <w:rsid w:val="005A39D4"/>
    <w:rsid w:val="005A72B3"/>
    <w:rsid w:val="005B1EA7"/>
    <w:rsid w:val="005D1833"/>
    <w:rsid w:val="005F242A"/>
    <w:rsid w:val="005F7367"/>
    <w:rsid w:val="0060133F"/>
    <w:rsid w:val="006068F6"/>
    <w:rsid w:val="006127FF"/>
    <w:rsid w:val="006224D4"/>
    <w:rsid w:val="00626977"/>
    <w:rsid w:val="00643A4F"/>
    <w:rsid w:val="006525C0"/>
    <w:rsid w:val="00656409"/>
    <w:rsid w:val="00671A46"/>
    <w:rsid w:val="0069750C"/>
    <w:rsid w:val="006B6B7F"/>
    <w:rsid w:val="006C2D0D"/>
    <w:rsid w:val="006C42EB"/>
    <w:rsid w:val="006D2050"/>
    <w:rsid w:val="006E43CE"/>
    <w:rsid w:val="00725243"/>
    <w:rsid w:val="00732930"/>
    <w:rsid w:val="007427EF"/>
    <w:rsid w:val="007625ED"/>
    <w:rsid w:val="007705B0"/>
    <w:rsid w:val="00783050"/>
    <w:rsid w:val="007959ED"/>
    <w:rsid w:val="007A28E1"/>
    <w:rsid w:val="007B431A"/>
    <w:rsid w:val="007B508A"/>
    <w:rsid w:val="007D78A4"/>
    <w:rsid w:val="007E0667"/>
    <w:rsid w:val="007E1159"/>
    <w:rsid w:val="007E139A"/>
    <w:rsid w:val="007E7C36"/>
    <w:rsid w:val="00846BDF"/>
    <w:rsid w:val="0086167A"/>
    <w:rsid w:val="008909A0"/>
    <w:rsid w:val="008A6E48"/>
    <w:rsid w:val="008A7840"/>
    <w:rsid w:val="008B2354"/>
    <w:rsid w:val="008C2289"/>
    <w:rsid w:val="008D72A6"/>
    <w:rsid w:val="008F507E"/>
    <w:rsid w:val="009001A1"/>
    <w:rsid w:val="0091374B"/>
    <w:rsid w:val="009507A9"/>
    <w:rsid w:val="00981910"/>
    <w:rsid w:val="00982086"/>
    <w:rsid w:val="00984CD9"/>
    <w:rsid w:val="009904E8"/>
    <w:rsid w:val="009B1AE8"/>
    <w:rsid w:val="009B295F"/>
    <w:rsid w:val="009C6400"/>
    <w:rsid w:val="00A01273"/>
    <w:rsid w:val="00A105EE"/>
    <w:rsid w:val="00A15FB9"/>
    <w:rsid w:val="00A30C06"/>
    <w:rsid w:val="00A31664"/>
    <w:rsid w:val="00A359F4"/>
    <w:rsid w:val="00A36B62"/>
    <w:rsid w:val="00A36E4E"/>
    <w:rsid w:val="00A44866"/>
    <w:rsid w:val="00A5528F"/>
    <w:rsid w:val="00A64B97"/>
    <w:rsid w:val="00A81B52"/>
    <w:rsid w:val="00AD49AE"/>
    <w:rsid w:val="00AE278F"/>
    <w:rsid w:val="00AE4A93"/>
    <w:rsid w:val="00AE5EE9"/>
    <w:rsid w:val="00B17DC4"/>
    <w:rsid w:val="00B2244D"/>
    <w:rsid w:val="00B24591"/>
    <w:rsid w:val="00B31B42"/>
    <w:rsid w:val="00B33D1B"/>
    <w:rsid w:val="00B4125C"/>
    <w:rsid w:val="00B554F2"/>
    <w:rsid w:val="00B751FC"/>
    <w:rsid w:val="00B81CCB"/>
    <w:rsid w:val="00B97681"/>
    <w:rsid w:val="00BA01BA"/>
    <w:rsid w:val="00BF31E3"/>
    <w:rsid w:val="00BF52F7"/>
    <w:rsid w:val="00C03728"/>
    <w:rsid w:val="00C072D1"/>
    <w:rsid w:val="00C10E6A"/>
    <w:rsid w:val="00C12393"/>
    <w:rsid w:val="00C250CF"/>
    <w:rsid w:val="00C3569F"/>
    <w:rsid w:val="00C36A75"/>
    <w:rsid w:val="00C44D32"/>
    <w:rsid w:val="00C519AB"/>
    <w:rsid w:val="00C57981"/>
    <w:rsid w:val="00C6013D"/>
    <w:rsid w:val="00C60C77"/>
    <w:rsid w:val="00C60E02"/>
    <w:rsid w:val="00C61DFD"/>
    <w:rsid w:val="00C93140"/>
    <w:rsid w:val="00CA655A"/>
    <w:rsid w:val="00CB5379"/>
    <w:rsid w:val="00CC549D"/>
    <w:rsid w:val="00CC6BD7"/>
    <w:rsid w:val="00CD623E"/>
    <w:rsid w:val="00D07C8B"/>
    <w:rsid w:val="00D16BB3"/>
    <w:rsid w:val="00D30342"/>
    <w:rsid w:val="00D73060"/>
    <w:rsid w:val="00D75549"/>
    <w:rsid w:val="00D871C4"/>
    <w:rsid w:val="00DA318B"/>
    <w:rsid w:val="00DB13BD"/>
    <w:rsid w:val="00DC28F3"/>
    <w:rsid w:val="00DC47D4"/>
    <w:rsid w:val="00DC47F7"/>
    <w:rsid w:val="00DD6CF5"/>
    <w:rsid w:val="00DE0DD9"/>
    <w:rsid w:val="00E0575A"/>
    <w:rsid w:val="00E17A61"/>
    <w:rsid w:val="00E21F7E"/>
    <w:rsid w:val="00E304A1"/>
    <w:rsid w:val="00E454D0"/>
    <w:rsid w:val="00E5428B"/>
    <w:rsid w:val="00E56E4E"/>
    <w:rsid w:val="00E713E3"/>
    <w:rsid w:val="00E7207A"/>
    <w:rsid w:val="00E73B79"/>
    <w:rsid w:val="00E81DCD"/>
    <w:rsid w:val="00E822FF"/>
    <w:rsid w:val="00E846B8"/>
    <w:rsid w:val="00E9026A"/>
    <w:rsid w:val="00EB3509"/>
    <w:rsid w:val="00ED491A"/>
    <w:rsid w:val="00ED526E"/>
    <w:rsid w:val="00EE0A47"/>
    <w:rsid w:val="00EE4976"/>
    <w:rsid w:val="00F01B49"/>
    <w:rsid w:val="00F0211C"/>
    <w:rsid w:val="00F06A5A"/>
    <w:rsid w:val="00F078EE"/>
    <w:rsid w:val="00F141BA"/>
    <w:rsid w:val="00F17264"/>
    <w:rsid w:val="00F54AD6"/>
    <w:rsid w:val="00F761E0"/>
    <w:rsid w:val="00F95FA3"/>
    <w:rsid w:val="00FA759E"/>
    <w:rsid w:val="00FB335D"/>
    <w:rsid w:val="00FC5E87"/>
    <w:rsid w:val="00FE1AA8"/>
    <w:rsid w:val="00FE1C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1">
    <w:name w:val="heading 1"/>
    <w:basedOn w:val="Normal"/>
    <w:link w:val="Heading1Char"/>
    <w:uiPriority w:val="1"/>
    <w:qFormat/>
    <w:rsid w:val="007E1159"/>
    <w:pPr>
      <w:widowControl w:val="0"/>
      <w:spacing w:after="0" w:line="240" w:lineRule="auto"/>
      <w:ind w:left="460" w:hanging="360"/>
      <w:outlineLvl w:val="0"/>
    </w:pPr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uiPriority w:val="39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hangingindent2">
    <w:name w:val="hanging indent2"/>
    <w:basedOn w:val="Normal"/>
    <w:rsid w:val="00524999"/>
    <w:pPr>
      <w:tabs>
        <w:tab w:val="left" w:pos="1361"/>
      </w:tabs>
      <w:autoSpaceDE w:val="0"/>
      <w:autoSpaceDN w:val="0"/>
      <w:adjustRightInd w:val="0"/>
      <w:spacing w:after="0" w:line="240" w:lineRule="auto"/>
      <w:ind w:left="1361" w:hanging="454"/>
      <w:jc w:val="both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hangingindent3">
    <w:name w:val="hanging indent3"/>
    <w:basedOn w:val="hangingindent2"/>
    <w:rsid w:val="00524999"/>
    <w:pPr>
      <w:tabs>
        <w:tab w:val="clear" w:pos="1361"/>
        <w:tab w:val="left" w:pos="1701"/>
      </w:tabs>
      <w:ind w:left="1701" w:hanging="340"/>
    </w:pPr>
  </w:style>
  <w:style w:type="character" w:styleId="Hyperlink">
    <w:name w:val="Hyperlink"/>
    <w:basedOn w:val="DefaultParagraphFont"/>
    <w:uiPriority w:val="99"/>
    <w:unhideWhenUsed/>
    <w:rsid w:val="000F332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F33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character" w:customStyle="1" w:styleId="Heading1Char">
    <w:name w:val="Heading 1 Char"/>
    <w:basedOn w:val="DefaultParagraphFont"/>
    <w:link w:val="Heading1"/>
    <w:uiPriority w:val="1"/>
    <w:rsid w:val="007E1159"/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8909A0"/>
    <w:pPr>
      <w:widowControl w:val="0"/>
      <w:spacing w:after="0" w:line="240" w:lineRule="auto"/>
      <w:ind w:left="820" w:hanging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8909A0"/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8909A0"/>
    <w:pPr>
      <w:widowControl w:val="0"/>
      <w:spacing w:after="0" w:line="240" w:lineRule="auto"/>
    </w:pPr>
    <w:rPr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1">
    <w:name w:val="heading 1"/>
    <w:basedOn w:val="Normal"/>
    <w:link w:val="Heading1Char"/>
    <w:uiPriority w:val="1"/>
    <w:qFormat/>
    <w:rsid w:val="007E1159"/>
    <w:pPr>
      <w:widowControl w:val="0"/>
      <w:spacing w:after="0" w:line="240" w:lineRule="auto"/>
      <w:ind w:left="460" w:hanging="360"/>
      <w:outlineLvl w:val="0"/>
    </w:pPr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uiPriority w:val="39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hangingindent2">
    <w:name w:val="hanging indent2"/>
    <w:basedOn w:val="Normal"/>
    <w:rsid w:val="00524999"/>
    <w:pPr>
      <w:tabs>
        <w:tab w:val="left" w:pos="1361"/>
      </w:tabs>
      <w:autoSpaceDE w:val="0"/>
      <w:autoSpaceDN w:val="0"/>
      <w:adjustRightInd w:val="0"/>
      <w:spacing w:after="0" w:line="240" w:lineRule="auto"/>
      <w:ind w:left="1361" w:hanging="454"/>
      <w:jc w:val="both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hangingindent3">
    <w:name w:val="hanging indent3"/>
    <w:basedOn w:val="hangingindent2"/>
    <w:rsid w:val="00524999"/>
    <w:pPr>
      <w:tabs>
        <w:tab w:val="clear" w:pos="1361"/>
        <w:tab w:val="left" w:pos="1701"/>
      </w:tabs>
      <w:ind w:left="1701" w:hanging="340"/>
    </w:pPr>
  </w:style>
  <w:style w:type="character" w:styleId="Hyperlink">
    <w:name w:val="Hyperlink"/>
    <w:basedOn w:val="DefaultParagraphFont"/>
    <w:uiPriority w:val="99"/>
    <w:unhideWhenUsed/>
    <w:rsid w:val="000F332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F33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character" w:customStyle="1" w:styleId="Heading1Char">
    <w:name w:val="Heading 1 Char"/>
    <w:basedOn w:val="DefaultParagraphFont"/>
    <w:link w:val="Heading1"/>
    <w:uiPriority w:val="1"/>
    <w:rsid w:val="007E1159"/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8909A0"/>
    <w:pPr>
      <w:widowControl w:val="0"/>
      <w:spacing w:after="0" w:line="240" w:lineRule="auto"/>
      <w:ind w:left="820" w:hanging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8909A0"/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8909A0"/>
    <w:pPr>
      <w:widowControl w:val="0"/>
      <w:spacing w:after="0" w:line="240" w:lineRule="auto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9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386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0364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24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34495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5189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381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02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673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54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626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3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93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3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04774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56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632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8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791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1771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1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832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130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5976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4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62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32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7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8678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069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345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3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55D00B-A8DF-4443-8149-44A8CED240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8</Pages>
  <Words>1525</Words>
  <Characters>8695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0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ENNY</cp:lastModifiedBy>
  <cp:revision>3</cp:revision>
  <dcterms:created xsi:type="dcterms:W3CDTF">2017-08-31T16:02:00Z</dcterms:created>
  <dcterms:modified xsi:type="dcterms:W3CDTF">2017-08-31T16:12:00Z</dcterms:modified>
</cp:coreProperties>
</file>